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507][</w:t>
      </w:r>
      <w:proofErr w:type="spellStart"/>
      <w:proofErr w:type="gramEnd"/>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w:t>
      </w:r>
      <w:proofErr w:type="gramStart"/>
      <w:r w:rsidRPr="00237BD4">
        <w:rPr>
          <w:sz w:val="18"/>
          <w:szCs w:val="18"/>
          <w:lang w:val="en-US"/>
        </w:rPr>
        <w:t>507][</w:t>
      </w:r>
      <w:proofErr w:type="spellStart"/>
      <w:proofErr w:type="gramEnd"/>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 xml:space="preserve">collect companies view on preferred solution CCCH vs. DCCH with the aim to </w:t>
      </w:r>
      <w:proofErr w:type="gramStart"/>
      <w:r w:rsidRPr="00237BD4">
        <w:rPr>
          <w:sz w:val="18"/>
          <w:szCs w:val="18"/>
        </w:rPr>
        <w:t>down-select</w:t>
      </w:r>
      <w:proofErr w:type="gramEnd"/>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lue color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lang w:val="en-GB"/>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val="en-GB" w:eastAsia="zh-TW"/>
              </w:rPr>
            </w:pPr>
            <w:r w:rsidRPr="009E3332">
              <w:rPr>
                <w:color w:val="A6A6A6" w:themeColor="background1" w:themeShade="A6"/>
                <w:lang w:val="en-GB"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val="en-GB" w:eastAsia="zh-TW"/>
              </w:rPr>
            </w:pPr>
            <w:r>
              <w:rPr>
                <w:color w:val="0000CC"/>
                <w:lang w:val="en-GB"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val="en-GB"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 xml:space="preserve">For section 2.1, option 1.a, we share the same view with ZTE and APT, the service continuation should be </w:t>
            </w:r>
            <w:r w:rsidRPr="009E3332">
              <w:rPr>
                <w:color w:val="A6A6A6" w:themeColor="background1" w:themeShade="A6"/>
                <w:lang w:eastAsia="zh-CN"/>
              </w:rPr>
              <w:lastRenderedPageBreak/>
              <w:t>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lastRenderedPageBreak/>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sidRPr="002C61A5">
              <w:rPr>
                <w:color w:val="A6A6A6" w:themeColor="background1" w:themeShade="A6"/>
                <w:lang w:eastAsia="zh-CN"/>
              </w:rPr>
              <w:t>So</w:t>
            </w:r>
            <w:proofErr w:type="gramEnd"/>
            <w:r w:rsidRPr="002C61A5">
              <w:rPr>
                <w:color w:val="A6A6A6" w:themeColor="background1" w:themeShade="A6"/>
                <w:lang w:eastAsia="zh-CN"/>
              </w:rPr>
              <w:t xml:space="preserve">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lang w:val="en-GB"/>
              </w:rPr>
            </w:pPr>
            <w:r w:rsidRPr="009E3332">
              <w:rPr>
                <w:color w:val="A6A6A6" w:themeColor="background1" w:themeShade="A6"/>
                <w:lang w:val="en-GB" w:eastAsia="zh-TW"/>
              </w:rPr>
              <w:t xml:space="preserve">Another </w:t>
            </w:r>
            <w:r w:rsidRPr="009E3332">
              <w:rPr>
                <w:color w:val="A6A6A6" w:themeColor="background1" w:themeShade="A6"/>
                <w:lang w:val="en-GB"/>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lang w:val="en-GB"/>
              </w:rPr>
              <w:t xml:space="preserve">Scenario 3) </w:t>
            </w:r>
            <w:r w:rsidRPr="009E3332">
              <w:rPr>
                <w:color w:val="A6A6A6" w:themeColor="background1" w:themeShade="A6"/>
              </w:rPr>
              <w:t xml:space="preserve">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w:t>
            </w:r>
            <w:proofErr w:type="gramStart"/>
            <w:r w:rsidRPr="009E3332">
              <w:rPr>
                <w:color w:val="A6A6A6" w:themeColor="background1" w:themeShade="A6"/>
              </w:rPr>
              <w:t>transmission, but</w:t>
            </w:r>
            <w:proofErr w:type="gramEnd"/>
            <w:r w:rsidRPr="009E3332">
              <w:rPr>
                <w:color w:val="A6A6A6" w:themeColor="background1" w:themeShade="A6"/>
              </w:rPr>
              <w:t xml:space="preserve"> has not received RRC message from </w:t>
            </w:r>
            <w:proofErr w:type="spellStart"/>
            <w:r w:rsidRPr="009E3332">
              <w:rPr>
                <w:color w:val="A6A6A6" w:themeColor="background1" w:themeShade="A6"/>
              </w:rPr>
              <w:t>gNB</w:t>
            </w:r>
            <w:proofErr w:type="spellEnd"/>
            <w:r w:rsidRPr="009E3332">
              <w:rPr>
                <w:color w:val="A6A6A6" w:themeColor="background1" w:themeShade="A6"/>
              </w:rPr>
              <w:t xml:space="preserve">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lastRenderedPageBreak/>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val="en-GB" w:eastAsia="zh-TW"/>
              </w:rPr>
            </w:pPr>
            <w:r>
              <w:rPr>
                <w:color w:val="0000CC"/>
                <w:lang w:val="en-GB" w:eastAsia="zh-TW"/>
              </w:rPr>
              <w:lastRenderedPageBreak/>
              <w:t>For scenario 3), see response to CATT’s comment.</w:t>
            </w:r>
          </w:p>
          <w:p w14:paraId="48F49986" w14:textId="77777777" w:rsidR="006B4F77" w:rsidRDefault="006B4F77" w:rsidP="00A7131F">
            <w:pPr>
              <w:spacing w:after="0"/>
              <w:rPr>
                <w:color w:val="0000CC"/>
                <w:lang w:val="en-GB" w:eastAsia="zh-TW"/>
              </w:rPr>
            </w:pPr>
          </w:p>
          <w:p w14:paraId="6AB2743B" w14:textId="77777777" w:rsidR="006B4F77" w:rsidRDefault="006B4F77" w:rsidP="00A7131F">
            <w:pPr>
              <w:spacing w:after="0"/>
              <w:rPr>
                <w:color w:val="0000CC"/>
                <w:lang w:val="en-GB" w:eastAsia="zh-TW"/>
              </w:rPr>
            </w:pPr>
          </w:p>
          <w:p w14:paraId="5B21F15F" w14:textId="77777777" w:rsidR="006B4F77" w:rsidRDefault="006B4F77" w:rsidP="00A7131F">
            <w:pPr>
              <w:spacing w:after="0"/>
              <w:rPr>
                <w:color w:val="0000CC"/>
                <w:lang w:val="en-GB" w:eastAsia="zh-TW"/>
              </w:rPr>
            </w:pPr>
          </w:p>
          <w:p w14:paraId="40359F9B" w14:textId="77777777" w:rsidR="006B4F77" w:rsidRDefault="006B4F77" w:rsidP="00A7131F">
            <w:pPr>
              <w:spacing w:after="0"/>
              <w:rPr>
                <w:color w:val="0000CC"/>
                <w:lang w:val="en-GB" w:eastAsia="zh-TW"/>
              </w:rPr>
            </w:pPr>
          </w:p>
          <w:p w14:paraId="6438CBD5" w14:textId="77777777" w:rsidR="006B4F77" w:rsidRDefault="006B4F77" w:rsidP="00A7131F">
            <w:pPr>
              <w:spacing w:after="0"/>
              <w:rPr>
                <w:color w:val="0000CC"/>
                <w:lang w:val="en-GB" w:eastAsia="zh-TW"/>
              </w:rPr>
            </w:pPr>
          </w:p>
          <w:p w14:paraId="71F09201" w14:textId="77777777" w:rsidR="006B4F77" w:rsidRDefault="006B4F77" w:rsidP="00A7131F">
            <w:pPr>
              <w:spacing w:after="0"/>
              <w:rPr>
                <w:color w:val="0000CC"/>
                <w:lang w:val="en-GB" w:eastAsia="zh-TW"/>
              </w:rPr>
            </w:pPr>
          </w:p>
          <w:p w14:paraId="351E1238" w14:textId="77777777" w:rsidR="006B4F77" w:rsidRDefault="006B4F77" w:rsidP="00A7131F">
            <w:pPr>
              <w:spacing w:after="0"/>
              <w:rPr>
                <w:color w:val="0000CC"/>
                <w:lang w:val="en-GB" w:eastAsia="zh-TW"/>
              </w:rPr>
            </w:pPr>
          </w:p>
          <w:p w14:paraId="5DADD0DF" w14:textId="3E761CDF" w:rsidR="006B4F77" w:rsidRPr="447821B6" w:rsidRDefault="006B4F77" w:rsidP="00A7131F">
            <w:pPr>
              <w:spacing w:after="0"/>
              <w:rPr>
                <w:lang w:val="en-GB" w:eastAsia="zh-TW"/>
              </w:rPr>
            </w:pPr>
            <w:r>
              <w:rPr>
                <w:color w:val="0000CC"/>
                <w:lang w:val="en-GB" w:eastAsia="zh-TW"/>
              </w:rPr>
              <w:t>For CG-SDT, it is clarified that scenarios 1) and 2) target on RA-SDT, and the new scenario x) is added targeting CG-SDT. However, i</w:t>
            </w:r>
            <w:r w:rsidRPr="005B45DA">
              <w:rPr>
                <w:color w:val="0000CC"/>
                <w:lang w:val="en-GB" w:eastAsia="zh-TW"/>
              </w:rPr>
              <w:t>t is not added “</w:t>
            </w:r>
            <w:r w:rsidRPr="00592AE7">
              <w:rPr>
                <w:color w:val="0000CC"/>
                <w:lang w:val="en-GB" w:eastAsia="zh-TW"/>
              </w:rPr>
              <w:t>For CG-</w:t>
            </w:r>
            <w:r w:rsidRPr="00592AE7">
              <w:rPr>
                <w:color w:val="0000CC"/>
                <w:lang w:val="en-GB" w:eastAsia="zh-TW"/>
              </w:rPr>
              <w:lastRenderedPageBreak/>
              <w:t>SDT, this could be when UE has not sent the initial transmission via CG resource</w:t>
            </w:r>
            <w:r w:rsidRPr="005B45DA">
              <w:rPr>
                <w:color w:val="0000CC"/>
                <w:lang w:val="en-GB" w:eastAsia="zh-TW"/>
              </w:rPr>
              <w:t xml:space="preserve">” as </w:t>
            </w:r>
            <w:r w:rsidR="00DC5487">
              <w:rPr>
                <w:color w:val="0000CC"/>
              </w:rPr>
              <w:t xml:space="preserve">the rapporteur assumes that </w:t>
            </w:r>
            <w:r w:rsidRPr="005B45DA">
              <w:rPr>
                <w:color w:val="0000CC"/>
                <w:lang w:val="en-GB" w:eastAsia="zh-TW"/>
              </w:rPr>
              <w:t xml:space="preserve">this can be handled </w:t>
            </w:r>
            <w:r>
              <w:rPr>
                <w:color w:val="0000CC"/>
                <w:lang w:val="en-GB" w:eastAsia="zh-TW"/>
              </w:rPr>
              <w:t>by UE implementation (as UE has not sent 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val="en-GB" w:eastAsia="zh-TW"/>
              </w:rPr>
            </w:pPr>
            <w:r w:rsidRPr="009E3332">
              <w:rPr>
                <w:color w:val="A6A6A6" w:themeColor="background1" w:themeShade="A6"/>
              </w:rPr>
              <w:t xml:space="preserve">The answer to this issue will most likely be different for CCCH and for DCCH based approaches, so we suggest </w:t>
            </w:r>
            <w:proofErr w:type="gramStart"/>
            <w:r w:rsidRPr="009E3332">
              <w:rPr>
                <w:color w:val="A6A6A6" w:themeColor="background1" w:themeShade="A6"/>
              </w:rPr>
              <w:t>to discuss</w:t>
            </w:r>
            <w:proofErr w:type="gramEnd"/>
            <w:r w:rsidRPr="009E3332">
              <w:rPr>
                <w:color w:val="A6A6A6" w:themeColor="background1" w:themeShade="A6"/>
              </w:rPr>
              <w:t xml:space="preserve">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sidRPr="009E3332">
              <w:rPr>
                <w:color w:val="A6A6A6" w:themeColor="background1" w:themeShade="A6"/>
                <w:lang w:eastAsia="zh-CN"/>
              </w:rPr>
              <w:t>So</w:t>
            </w:r>
            <w:proofErr w:type="gramEnd"/>
            <w:r w:rsidRPr="009E3332">
              <w:rPr>
                <w:color w:val="A6A6A6" w:themeColor="background1" w:themeShade="A6"/>
                <w:lang w:eastAsia="zh-CN"/>
              </w:rPr>
              <w:t xml:space="preserve">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val="en-GB" w:eastAsia="zh-TW"/>
              </w:rPr>
            </w:pPr>
            <w:r>
              <w:rPr>
                <w:color w:val="0000CC"/>
                <w:lang w:val="en-GB" w:eastAsia="zh-TW"/>
              </w:rPr>
              <w:t xml:space="preserve">For sub-sequent SDT (i.e. scenario 3), see response to CATT’s comment. </w:t>
            </w:r>
          </w:p>
          <w:p w14:paraId="1B71B2BE" w14:textId="77777777" w:rsidR="006B4F77" w:rsidRPr="009E3332" w:rsidRDefault="006B4F77" w:rsidP="00A7131F">
            <w:pPr>
              <w:spacing w:after="0"/>
              <w:rPr>
                <w:lang w:val="en-GB"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val="en-GB" w:eastAsia="zh-TW"/>
              </w:rPr>
            </w:pPr>
            <w:r>
              <w:rPr>
                <w:color w:val="0000CC"/>
                <w:lang w:val="en-GB"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w:t>
            </w:r>
            <w:proofErr w:type="gramStart"/>
            <w:r w:rsidRPr="009E3332">
              <w:rPr>
                <w:color w:val="A6A6A6" w:themeColor="background1" w:themeShade="A6"/>
              </w:rPr>
              <w:t>3.2.1.1, in case</w:t>
            </w:r>
            <w:proofErr w:type="gramEnd"/>
            <w:r w:rsidRPr="009E3332">
              <w:rPr>
                <w:color w:val="A6A6A6" w:themeColor="background1" w:themeShade="A6"/>
              </w:rPr>
              <w:t xml:space="preserv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w:t>
            </w:r>
            <w:proofErr w:type="spellStart"/>
            <w:r w:rsidRPr="009E3332">
              <w:rPr>
                <w:color w:val="A6A6A6" w:themeColor="background1" w:themeShade="A6"/>
              </w:rPr>
              <w:t>etc</w:t>
            </w:r>
            <w:proofErr w:type="spellEnd"/>
            <w:r w:rsidRPr="009E3332">
              <w:rPr>
                <w:color w:val="A6A6A6" w:themeColor="background1" w:themeShade="A6"/>
              </w:rPr>
              <w:t xml:space="preserve">).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In case different operation is intended than legacy release, then it seems NW </w:t>
            </w:r>
            <w:proofErr w:type="gramStart"/>
            <w:r w:rsidRPr="009E3332">
              <w:rPr>
                <w:color w:val="A6A6A6" w:themeColor="background1" w:themeShade="A6"/>
              </w:rPr>
              <w:t>has to</w:t>
            </w:r>
            <w:proofErr w:type="gramEnd"/>
            <w:r w:rsidRPr="009E3332">
              <w:rPr>
                <w:color w:val="A6A6A6" w:themeColor="background1" w:themeShade="A6"/>
              </w:rPr>
              <w:t xml:space="preserve">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7) – option a) and option b) are not described properly, i.e. the legacy behavior is for the new </w:t>
            </w:r>
            <w:proofErr w:type="spellStart"/>
            <w:r w:rsidRPr="009E3332">
              <w:rPr>
                <w:color w:val="A6A6A6" w:themeColor="background1" w:themeShade="A6"/>
              </w:rPr>
              <w:t>gNB</w:t>
            </w:r>
            <w:proofErr w:type="spellEnd"/>
            <w:r w:rsidRPr="009E3332">
              <w:rPr>
                <w:color w:val="A6A6A6" w:themeColor="background1" w:themeShade="A6"/>
              </w:rPr>
              <w:t xml:space="preserve">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lang w:val="en-GB"/>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xml:space="preserve">. Note that SA3 dependencies already are indicated within section 3.2.5 </w:t>
            </w:r>
            <w:proofErr w:type="gramStart"/>
            <w:r w:rsidRPr="009666F4">
              <w:rPr>
                <w:color w:val="0000CC"/>
              </w:rPr>
              <w:t>and also</w:t>
            </w:r>
            <w:proofErr w:type="gramEnd"/>
            <w:r w:rsidRPr="009666F4">
              <w:rPr>
                <w:color w:val="0000CC"/>
              </w:rPr>
              <w:t xml:space="preserve">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r w:rsidRPr="009E3332">
              <w:rPr>
                <w:color w:val="0000CC"/>
              </w:rPr>
              <w:t>msg</w:t>
            </w:r>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 xml:space="preserve">-I. </w:t>
            </w:r>
            <w:proofErr w:type="gramStart"/>
            <w:r w:rsidRPr="00154922">
              <w:rPr>
                <w:color w:val="A6A6A6" w:themeColor="background1" w:themeShade="A6"/>
              </w:rPr>
              <w:t>So</w:t>
            </w:r>
            <w:proofErr w:type="gramEnd"/>
            <w:r w:rsidRPr="00154922">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behavior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w:t>
            </w:r>
            <w:proofErr w:type="spellStart"/>
            <w:r w:rsidRPr="00154922">
              <w:rPr>
                <w:color w:val="A6A6A6" w:themeColor="background1" w:themeShade="A6"/>
              </w:rPr>
              <w:t>gNB</w:t>
            </w:r>
            <w:proofErr w:type="spellEnd"/>
            <w:r w:rsidRPr="00154922">
              <w:rPr>
                <w:color w:val="A6A6A6" w:themeColor="background1" w:themeShade="A6"/>
              </w:rPr>
              <w:t xml:space="preserve"> indicates the last serving </w:t>
            </w:r>
            <w:proofErr w:type="spellStart"/>
            <w:r w:rsidRPr="00154922">
              <w:rPr>
                <w:color w:val="A6A6A6" w:themeColor="background1" w:themeShade="A6"/>
              </w:rPr>
              <w:t>gNB</w:t>
            </w:r>
            <w:proofErr w:type="spellEnd"/>
            <w:r w:rsidRPr="00154922">
              <w:rPr>
                <w:color w:val="A6A6A6" w:themeColor="background1" w:themeShade="A6"/>
              </w:rPr>
              <w:t xml:space="preserve"> to release UE AS context. </w:t>
            </w:r>
            <w:proofErr w:type="gramStart"/>
            <w:r w:rsidRPr="00154922">
              <w:rPr>
                <w:color w:val="A6A6A6" w:themeColor="background1" w:themeShade="A6"/>
              </w:rPr>
              <w:t>So</w:t>
            </w:r>
            <w:proofErr w:type="gramEnd"/>
            <w:r w:rsidRPr="00154922">
              <w:rPr>
                <w:color w:val="A6A6A6" w:themeColor="background1" w:themeShade="A6"/>
              </w:rPr>
              <w:t xml:space="preserve"> when CCCH is sent to the new </w:t>
            </w:r>
            <w:proofErr w:type="spellStart"/>
            <w:r w:rsidRPr="00154922">
              <w:rPr>
                <w:color w:val="A6A6A6" w:themeColor="background1" w:themeShade="A6"/>
              </w:rPr>
              <w:t>gNB</w:t>
            </w:r>
            <w:proofErr w:type="spellEnd"/>
            <w:r w:rsidRPr="00154922">
              <w:rPr>
                <w:color w:val="A6A6A6" w:themeColor="background1" w:themeShade="A6"/>
              </w:rPr>
              <w:t xml:space="preserve">, the last serving </w:t>
            </w:r>
            <w:proofErr w:type="spellStart"/>
            <w:r w:rsidRPr="00154922">
              <w:rPr>
                <w:color w:val="A6A6A6" w:themeColor="background1" w:themeShade="A6"/>
              </w:rPr>
              <w:t>gNB</w:t>
            </w:r>
            <w:proofErr w:type="spellEnd"/>
            <w:r w:rsidRPr="00154922">
              <w:rPr>
                <w:color w:val="A6A6A6" w:themeColor="background1" w:themeShade="A6"/>
              </w:rPr>
              <w:t xml:space="preserve"> still have the UE AS context. </w:t>
            </w:r>
            <w:proofErr w:type="gramStart"/>
            <w:r w:rsidRPr="00154922">
              <w:rPr>
                <w:color w:val="A6A6A6" w:themeColor="background1" w:themeShade="A6"/>
              </w:rPr>
              <w:t>Therefore</w:t>
            </w:r>
            <w:proofErr w:type="gramEnd"/>
            <w:r w:rsidRPr="00154922">
              <w:rPr>
                <w:color w:val="A6A6A6" w:themeColor="background1" w:themeShade="A6"/>
              </w:rPr>
              <w:t xml:space="preserve"> there is no issue on UE AS context fetch if we following the existing behavior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behaviors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1. What are the contents of DCCH messag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lastRenderedPageBreak/>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behavior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lastRenderedPageBreak/>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lastRenderedPageBreak/>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lang w:val="en-GB"/>
              </w:rPr>
              <w:fldChar w:fldCharType="begin"/>
            </w:r>
            <w:r w:rsidR="00997564">
              <w:rPr>
                <w:color w:val="0000CC"/>
                <w:lang w:val="en-GB"/>
              </w:rPr>
              <w:instrText xml:space="preserve"> REF _Ref75224054 \r \h </w:instrText>
            </w:r>
            <w:r w:rsidR="00997564">
              <w:rPr>
                <w:color w:val="0000CC"/>
                <w:lang w:val="en-GB"/>
              </w:rPr>
            </w:r>
            <w:r w:rsidR="00997564">
              <w:rPr>
                <w:color w:val="0000CC"/>
                <w:lang w:val="en-GB"/>
              </w:rPr>
              <w:fldChar w:fldCharType="separate"/>
            </w:r>
            <w:r w:rsidR="0066700D">
              <w:rPr>
                <w:color w:val="0000CC"/>
                <w:lang w:val="en-GB"/>
              </w:rPr>
              <w:t>Q.21)</w:t>
            </w:r>
            <w:r w:rsidR="00997564">
              <w:rPr>
                <w:color w:val="0000CC"/>
                <w:lang w:val="en-GB"/>
              </w:rPr>
              <w:fldChar w:fldCharType="end"/>
            </w:r>
            <w:r w:rsidR="00997564">
              <w:rPr>
                <w:color w:val="0000CC"/>
                <w:lang w:val="en-GB"/>
              </w:rPr>
              <w:t xml:space="preserve"> in the new section </w:t>
            </w:r>
            <w:r w:rsidR="00997564">
              <w:rPr>
                <w:color w:val="0000CC"/>
                <w:lang w:val="en-GB"/>
              </w:rPr>
              <w:fldChar w:fldCharType="begin"/>
            </w:r>
            <w:r w:rsidR="00997564">
              <w:rPr>
                <w:color w:val="0000CC"/>
                <w:lang w:val="en-GB"/>
              </w:rPr>
              <w:instrText xml:space="preserve"> REF _Ref75224202 \r \h </w:instrText>
            </w:r>
            <w:r w:rsidR="00997564">
              <w:rPr>
                <w:color w:val="0000CC"/>
                <w:lang w:val="en-GB"/>
              </w:rPr>
            </w:r>
            <w:r w:rsidR="00997564">
              <w:rPr>
                <w:color w:val="0000CC"/>
                <w:lang w:val="en-GB"/>
              </w:rPr>
              <w:fldChar w:fldCharType="separate"/>
            </w:r>
            <w:r w:rsidR="0066700D">
              <w:rPr>
                <w:color w:val="0000CC"/>
                <w:lang w:val="en-GB"/>
              </w:rPr>
              <w:t>3.3.2.2</w:t>
            </w:r>
            <w:r w:rsidR="00997564">
              <w:rPr>
                <w:color w:val="0000CC"/>
                <w:lang w:val="en-GB"/>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lang w:val="en-GB"/>
              </w:rPr>
            </w:pPr>
            <w:r w:rsidRPr="00592AE7">
              <w:rPr>
                <w:color w:val="A6A6A6" w:themeColor="background1" w:themeShade="A6"/>
                <w:lang w:val="en-GB"/>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lang w:val="en-GB"/>
              </w:rPr>
            </w:pPr>
            <w:r w:rsidRPr="00592AE7">
              <w:rPr>
                <w:color w:val="A6A6A6" w:themeColor="background1" w:themeShade="A6"/>
                <w:lang w:val="en-GB"/>
              </w:rPr>
              <w:t>-</w:t>
            </w:r>
            <w:r w:rsidRPr="00592AE7">
              <w:rPr>
                <w:color w:val="A6A6A6" w:themeColor="background1" w:themeShade="A6"/>
                <w:lang w:val="en-GB"/>
              </w:rPr>
              <w:tab/>
              <w:t xml:space="preserve">If a timer is needed for the DCCH message, to avoid frequent triggering of the generating of the DCCH message before receiving network response e.g. </w:t>
            </w:r>
            <w:proofErr w:type="spellStart"/>
            <w:r w:rsidRPr="00592AE7">
              <w:rPr>
                <w:color w:val="A6A6A6" w:themeColor="background1" w:themeShade="A6"/>
                <w:lang w:val="en-GB"/>
              </w:rPr>
              <w:t>RRCResume</w:t>
            </w:r>
            <w:proofErr w:type="spellEnd"/>
            <w:r w:rsidRPr="00592AE7">
              <w:rPr>
                <w:color w:val="A6A6A6" w:themeColor="background1" w:themeShade="A6"/>
                <w:lang w:val="en-GB"/>
              </w:rPr>
              <w:t xml:space="preserve"> message.</w:t>
            </w:r>
          </w:p>
        </w:tc>
        <w:tc>
          <w:tcPr>
            <w:tcW w:w="1634" w:type="pct"/>
          </w:tcPr>
          <w:p w14:paraId="6E1A89DB" w14:textId="2A57750A" w:rsidR="00E90489" w:rsidRPr="009E3332" w:rsidRDefault="1C709115" w:rsidP="00A7131F">
            <w:pPr>
              <w:spacing w:after="0"/>
              <w:rPr>
                <w:color w:val="0000CC"/>
                <w:lang w:val="en-GB"/>
              </w:rPr>
            </w:pPr>
            <w:r w:rsidRPr="78DD46C1">
              <w:rPr>
                <w:color w:val="0000CC"/>
                <w:lang w:val="en-GB"/>
              </w:rPr>
              <w:t xml:space="preserve">Rapporteur suggests that this view is provided as part of the </w:t>
            </w:r>
            <w:r w:rsidR="462CB163" w:rsidRPr="78DD46C1">
              <w:rPr>
                <w:color w:val="0000CC"/>
                <w:lang w:val="en-GB"/>
              </w:rPr>
              <w:t xml:space="preserve">response to </w:t>
            </w:r>
            <w:r w:rsidRPr="78DD46C1">
              <w:rPr>
                <w:color w:val="0000CC"/>
                <w:lang w:val="en-GB"/>
              </w:rPr>
              <w:t xml:space="preserve">new </w:t>
            </w:r>
            <w:r w:rsidRPr="78DD46C1">
              <w:rPr>
                <w:color w:val="0000CC"/>
              </w:rPr>
              <w:t xml:space="preserve">question </w:t>
            </w:r>
            <w:r w:rsidR="002D1BFA" w:rsidRPr="78DD46C1">
              <w:rPr>
                <w:color w:val="0000CC"/>
                <w:lang w:val="en-GB"/>
              </w:rPr>
              <w:fldChar w:fldCharType="begin"/>
            </w:r>
            <w:r w:rsidR="002D1BFA" w:rsidRPr="78DD46C1">
              <w:rPr>
                <w:color w:val="0000CC"/>
                <w:lang w:val="en-GB"/>
              </w:rPr>
              <w:instrText xml:space="preserve"> REF _Ref75224054 \r \h </w:instrText>
            </w:r>
            <w:r w:rsidR="002D1BFA" w:rsidRPr="78DD46C1">
              <w:rPr>
                <w:color w:val="0000CC"/>
                <w:lang w:val="en-GB"/>
              </w:rPr>
            </w:r>
            <w:r w:rsidR="002D1BFA" w:rsidRPr="78DD46C1">
              <w:rPr>
                <w:color w:val="0000CC"/>
                <w:lang w:val="en-GB"/>
              </w:rPr>
              <w:fldChar w:fldCharType="separate"/>
            </w:r>
            <w:r w:rsidR="0066700D">
              <w:rPr>
                <w:color w:val="0000CC"/>
                <w:lang w:val="en-GB"/>
              </w:rPr>
              <w:t>Q.21)</w:t>
            </w:r>
            <w:r w:rsidR="002D1BFA" w:rsidRPr="78DD46C1">
              <w:rPr>
                <w:color w:val="0000CC"/>
                <w:lang w:val="en-GB"/>
              </w:rPr>
              <w:fldChar w:fldCharType="end"/>
            </w:r>
            <w:r w:rsidRPr="78DD46C1">
              <w:rPr>
                <w:color w:val="0000CC"/>
                <w:lang w:val="en-GB"/>
              </w:rPr>
              <w:t xml:space="preserve"> added in the new section </w:t>
            </w:r>
            <w:r w:rsidR="002D1BFA" w:rsidRPr="78DD46C1">
              <w:rPr>
                <w:color w:val="0000CC"/>
                <w:lang w:val="en-GB"/>
              </w:rPr>
              <w:fldChar w:fldCharType="begin"/>
            </w:r>
            <w:r w:rsidR="002D1BFA" w:rsidRPr="78DD46C1">
              <w:rPr>
                <w:color w:val="0000CC"/>
                <w:lang w:val="en-GB"/>
              </w:rPr>
              <w:instrText xml:space="preserve"> REF _Ref75224202 \r \h </w:instrText>
            </w:r>
            <w:r w:rsidR="002D1BFA" w:rsidRPr="78DD46C1">
              <w:rPr>
                <w:color w:val="0000CC"/>
                <w:lang w:val="en-GB"/>
              </w:rPr>
            </w:r>
            <w:r w:rsidR="002D1BFA" w:rsidRPr="78DD46C1">
              <w:rPr>
                <w:color w:val="0000CC"/>
                <w:lang w:val="en-GB"/>
              </w:rPr>
              <w:fldChar w:fldCharType="separate"/>
            </w:r>
            <w:r w:rsidR="0066700D">
              <w:rPr>
                <w:color w:val="0000CC"/>
                <w:lang w:val="en-GB"/>
              </w:rPr>
              <w:t>3.3.2.2</w:t>
            </w:r>
            <w:r w:rsidR="002D1BFA" w:rsidRPr="78DD46C1">
              <w:rPr>
                <w:color w:val="0000CC"/>
                <w:lang w:val="en-GB"/>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As noted above, for section 4.1, there may be also some other triggers depending on which approach we take (e.g., delayed switch to CONNECTED mode during ongoing SDT without anchor relocation </w:t>
            </w:r>
            <w:proofErr w:type="spellStart"/>
            <w:r w:rsidRPr="009E3332">
              <w:rPr>
                <w:color w:val="A6A6A6" w:themeColor="background1" w:themeShade="A6"/>
              </w:rPr>
              <w:t>etc</w:t>
            </w:r>
            <w:proofErr w:type="spellEnd"/>
            <w:r w:rsidRPr="009E3332">
              <w:rPr>
                <w:color w:val="A6A6A6" w:themeColor="background1" w:themeShade="A6"/>
              </w:rPr>
              <w:t>),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We think we should discuss the preferred behavior for each of the events mentioned in section in 4.1 separately as in some cases it may be preferable to keep the UE in RRC INACTIVE while for others it may be better that UE moves to RRC IDLE. It may not be possible to apply </w:t>
            </w:r>
            <w:proofErr w:type="gramStart"/>
            <w:r w:rsidRPr="009E3332">
              <w:rPr>
                <w:color w:val="A6A6A6" w:themeColor="background1" w:themeShade="A6"/>
              </w:rPr>
              <w:t>exactly the same</w:t>
            </w:r>
            <w:proofErr w:type="gramEnd"/>
            <w:r w:rsidRPr="009E3332">
              <w:rPr>
                <w:color w:val="A6A6A6" w:themeColor="background1" w:themeShade="A6"/>
              </w:rPr>
              <w:t xml:space="preserve"> behavior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lang w:val="en-GB"/>
              </w:rPr>
              <w:fldChar w:fldCharType="begin"/>
            </w:r>
            <w:r w:rsidRPr="00CE6CAA">
              <w:rPr>
                <w:color w:val="0000CC"/>
                <w:lang w:val="en-GB"/>
              </w:rPr>
              <w:instrText xml:space="preserve"> REF _Ref74088838 \r \h  \* MERGEFORMAT </w:instrText>
            </w:r>
            <w:r w:rsidRPr="00CE6CAA">
              <w:rPr>
                <w:color w:val="0000CC"/>
                <w:lang w:val="en-GB"/>
              </w:rPr>
            </w:r>
            <w:r w:rsidRPr="00CE6CAA">
              <w:rPr>
                <w:color w:val="0000CC"/>
                <w:lang w:val="en-GB"/>
              </w:rPr>
              <w:fldChar w:fldCharType="separate"/>
            </w:r>
            <w:r w:rsidR="0066700D">
              <w:rPr>
                <w:color w:val="0000CC"/>
                <w:lang w:val="en-GB"/>
              </w:rPr>
              <w:t>[4]</w:t>
            </w:r>
            <w:r w:rsidRPr="00CE6CAA">
              <w:rPr>
                <w:color w:val="0000CC"/>
              </w:rPr>
              <w:fldChar w:fldCharType="end"/>
            </w:r>
            <w:r w:rsidRPr="00CE6CAA">
              <w:rPr>
                <w:color w:val="0000CC"/>
                <w:lang w:val="en-GB"/>
              </w:rPr>
              <w:t xml:space="preserve"> </w:t>
            </w:r>
            <w:r w:rsidRPr="00CE6CAA">
              <w:rPr>
                <w:color w:val="0000CC"/>
                <w:lang w:val="en-GB"/>
              </w:rPr>
              <w:fldChar w:fldCharType="begin"/>
            </w:r>
            <w:r w:rsidRPr="00CE6CAA">
              <w:rPr>
                <w:color w:val="0000CC"/>
                <w:lang w:val="en-GB"/>
              </w:rPr>
              <w:instrText xml:space="preserve"> REF _Ref74088860 \r \h  \* MERGEFORMAT </w:instrText>
            </w:r>
            <w:r w:rsidRPr="00CE6CAA">
              <w:rPr>
                <w:color w:val="0000CC"/>
                <w:lang w:val="en-GB"/>
              </w:rPr>
            </w:r>
            <w:r w:rsidRPr="00CE6CAA">
              <w:rPr>
                <w:color w:val="0000CC"/>
                <w:lang w:val="en-GB"/>
              </w:rPr>
              <w:fldChar w:fldCharType="separate"/>
            </w:r>
            <w:r w:rsidR="0066700D">
              <w:rPr>
                <w:color w:val="0000CC"/>
                <w:lang w:val="en-GB"/>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rPr>
                <w:lang w:val="en-GB"/>
              </w:rPr>
            </w:pPr>
          </w:p>
        </w:tc>
        <w:tc>
          <w:tcPr>
            <w:tcW w:w="1634" w:type="pct"/>
          </w:tcPr>
          <w:p w14:paraId="4D0501F7" w14:textId="77777777" w:rsidR="00234D0F" w:rsidRPr="009E3332" w:rsidRDefault="00234D0F" w:rsidP="00A7131F">
            <w:pPr>
              <w:spacing w:after="0"/>
              <w:rPr>
                <w:color w:val="0000CC"/>
                <w:lang w:val="en-GB"/>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lang w:val="en-GB"/>
        </w:rPr>
      </w:pPr>
    </w:p>
    <w:p w14:paraId="064D28B2" w14:textId="2F51B1D4" w:rsidR="000F33DD" w:rsidRDefault="00B975CB" w:rsidP="00492914">
      <w:pPr>
        <w:pStyle w:val="Heading1"/>
      </w:pPr>
      <w:bookmarkStart w:id="6" w:name="_Ref74123258"/>
      <w:bookmarkStart w:id="7" w:name="_Ref74135971"/>
      <w:r>
        <w:lastRenderedPageBreak/>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ED1B2C">
      <w:pPr>
        <w:pStyle w:val="ListParagraph"/>
        <w:numPr>
          <w:ilvl w:val="0"/>
          <w:numId w:val="24"/>
        </w:numPr>
        <w:tabs>
          <w:tab w:val="left" w:pos="1327"/>
        </w:tabs>
        <w:spacing w:after="60"/>
        <w:jc w:val="both"/>
        <w:rPr>
          <w:lang w:val="en-GB"/>
        </w:rPr>
      </w:pPr>
      <w:r w:rsidRPr="00856E95">
        <w:rPr>
          <w:lang w:val="en-GB"/>
        </w:rPr>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 xml:space="preserve">applicable to any scenario where the UE with an </w:t>
      </w:r>
      <w:proofErr w:type="gramStart"/>
      <w:r w:rsidR="000F33DD" w:rsidRPr="0028229F">
        <w:rPr>
          <w:rFonts w:ascii="Times New Roman" w:hAnsi="Times New Roman" w:cs="Times New Roman"/>
          <w:sz w:val="20"/>
          <w:szCs w:val="20"/>
          <w:lang w:val="en-GB"/>
        </w:rPr>
        <w:t>ongoing SDT session fallback</w:t>
      </w:r>
      <w:r w:rsidR="007D71C3">
        <w:rPr>
          <w:rFonts w:ascii="Times New Roman" w:hAnsi="Times New Roman" w:cs="Times New Roman"/>
          <w:sz w:val="20"/>
          <w:szCs w:val="20"/>
          <w:lang w:val="en-GB"/>
        </w:rPr>
        <w:t>s</w:t>
      </w:r>
      <w:proofErr w:type="gramEnd"/>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lang w:val="en-GB"/>
        </w:rPr>
      </w:pPr>
      <w:r w:rsidRPr="00970F4D">
        <w:rPr>
          <w:rFonts w:ascii="Times New Roman" w:hAnsi="Times New Roman" w:cs="Times New Roman"/>
          <w:sz w:val="20"/>
          <w:szCs w:val="20"/>
          <w:lang w:val="en-GB"/>
        </w:rPr>
        <w:t>Rel-17 SDT WID captures that “</w:t>
      </w:r>
      <w:r w:rsidRPr="00970F4D">
        <w:rPr>
          <w:rFonts w:ascii="Times New Roman" w:hAnsi="Times New Roman" w:cs="Times New Roman"/>
          <w:i/>
          <w:iCs/>
          <w:sz w:val="20"/>
          <w:szCs w:val="20"/>
          <w:lang w:val="en-GB"/>
        </w:rPr>
        <w:t>UL small data transmissions for RACH-based schemes (i.e. 2-step and 4-step RACH)</w:t>
      </w:r>
      <w:r w:rsidRPr="00970F4D">
        <w:rPr>
          <w:rFonts w:ascii="Times New Roman" w:hAnsi="Times New Roman" w:cs="Times New Roman"/>
          <w:sz w:val="20"/>
          <w:szCs w:val="20"/>
          <w:lang w:val="en-GB"/>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lang w:val="en-GB"/>
        </w:rPr>
        <w:t xml:space="preserve">”. Whether and how to address the scenario when UE transitions into RRC_CONNECTED during an ongoing </w:t>
      </w:r>
      <w:r w:rsidRPr="00970F4D">
        <w:rPr>
          <w:rFonts w:ascii="Times New Roman" w:hAnsi="Times New Roman" w:cs="Times New Roman"/>
          <w:sz w:val="20"/>
          <w:szCs w:val="20"/>
        </w:rPr>
        <w:t>SDT session where UE AS context was not relocated is discussed</w:t>
      </w:r>
      <w:r w:rsidRPr="00970F4D">
        <w:rPr>
          <w:rFonts w:ascii="Times New Roman" w:hAnsi="Times New Roman" w:cs="Times New Roman"/>
          <w:sz w:val="20"/>
          <w:szCs w:val="20"/>
          <w:lang w:val="en-GB"/>
        </w:rPr>
        <w:t xml:space="preserve"> by</w:t>
      </w:r>
      <w:r w:rsidR="005578B6" w:rsidRPr="00970F4D">
        <w:rPr>
          <w:rFonts w:ascii="Times New Roman" w:hAnsi="Times New Roman" w:cs="Times New Roman"/>
          <w:sz w:val="20"/>
          <w:szCs w:val="20"/>
          <w:lang w:val="en-GB"/>
        </w:rPr>
        <w:t xml:space="preserve"> </w:t>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41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w:t>
      </w:r>
      <w:r w:rsidR="005578B6" w:rsidRPr="00970F4D">
        <w:rPr>
          <w:rFonts w:ascii="Times New Roman" w:hAnsi="Times New Roman" w:cs="Times New Roman"/>
          <w:sz w:val="20"/>
          <w:szCs w:val="20"/>
          <w:lang w:val="en-GB"/>
        </w:rPr>
        <w:fldChar w:fldCharType="end"/>
      </w:r>
      <w:r w:rsidR="00C43374">
        <w:rPr>
          <w:rFonts w:ascii="Times New Roman" w:hAnsi="Times New Roman" w:cs="Times New Roman"/>
          <w:sz w:val="20"/>
          <w:szCs w:val="20"/>
          <w:lang w:val="en-GB"/>
        </w:rPr>
        <w:fldChar w:fldCharType="begin"/>
      </w:r>
      <w:r w:rsidR="00C43374">
        <w:rPr>
          <w:rFonts w:ascii="Times New Roman" w:hAnsi="Times New Roman" w:cs="Times New Roman"/>
          <w:sz w:val="20"/>
          <w:szCs w:val="20"/>
          <w:lang w:val="en-GB"/>
        </w:rPr>
        <w:instrText xml:space="preserve"> REF _Ref74088521 \r \h </w:instrText>
      </w:r>
      <w:r w:rsidR="00C43374">
        <w:rPr>
          <w:rFonts w:ascii="Times New Roman" w:hAnsi="Times New Roman" w:cs="Times New Roman"/>
          <w:sz w:val="20"/>
          <w:szCs w:val="20"/>
          <w:lang w:val="en-GB"/>
        </w:rPr>
      </w:r>
      <w:r w:rsidR="00C43374">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sidR="00C43374">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56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8]</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530 \r \h </w:instrText>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r>
      <w:r w:rsidR="0059587E"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59.5pt" o:ole="">
            <v:imagedata r:id="rId11" o:title=""/>
          </v:shape>
          <o:OLEObject Type="Embed" ProgID="Visio.Drawing.11" ShapeID="_x0000_i1025" DrawAspect="Content" ObjectID="_1685920658" r:id="rId12"/>
        </w:object>
      </w:r>
    </w:p>
    <w:p w14:paraId="3279F0B9" w14:textId="3C632288" w:rsidR="000F33DD" w:rsidRDefault="000F33DD" w:rsidP="000F33DD">
      <w:pPr>
        <w:pStyle w:val="Caption"/>
        <w:jc w:val="center"/>
        <w:rPr>
          <w:i w:val="0"/>
          <w:iCs w:val="0"/>
          <w:color w:val="auto"/>
          <w:sz w:val="20"/>
          <w:szCs w:val="20"/>
          <w:lang w:val="en-GB"/>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lang w:val="en-GB"/>
        </w:rPr>
      </w:pPr>
      <w:r>
        <w:lastRenderedPageBreak/>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43374">
        <w:rPr>
          <w:lang w:val="en-GB"/>
        </w:rPr>
        <w:fldChar w:fldCharType="begin"/>
      </w:r>
      <w:r w:rsidR="00C43374">
        <w:rPr>
          <w:lang w:val="en-GB"/>
        </w:rPr>
        <w:instrText xml:space="preserve"> REF _Ref74088521 \r \h </w:instrText>
      </w:r>
      <w:r w:rsidR="00C43374">
        <w:rPr>
          <w:lang w:val="en-GB"/>
        </w:rPr>
      </w:r>
      <w:r w:rsidR="00C43374">
        <w:rPr>
          <w:lang w:val="en-GB"/>
        </w:rPr>
        <w:fldChar w:fldCharType="separate"/>
      </w:r>
      <w:r w:rsidR="0066700D">
        <w:rPr>
          <w:lang w:val="en-GB"/>
        </w:rPr>
        <w:t>[6]</w:t>
      </w:r>
      <w:r w:rsidR="00C43374">
        <w:rPr>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66700D">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66700D">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66700D">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66700D">
        <w:rPr>
          <w:iCs/>
          <w:lang w:val="en-GB"/>
        </w:rPr>
        <w:t>[8]</w:t>
      </w:r>
      <w:r w:rsidR="00C34C17">
        <w:rPr>
          <w:iCs/>
          <w:lang w:val="en-GB"/>
        </w:rPr>
        <w:fldChar w:fldCharType="end"/>
      </w:r>
      <w:r>
        <w:rPr>
          <w:iCs/>
          <w:lang w:val="en-GB"/>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9" w:name="_Ref75251966"/>
      <w:bookmarkStart w:id="10" w:name="_Hlk75086147"/>
      <w:r w:rsidRPr="00121FBE">
        <w:rPr>
          <w:iCs/>
          <w:lang w:val="en-GB"/>
        </w:rPr>
        <w:t xml:space="preserve">Which node decides the content of </w:t>
      </w:r>
      <w:proofErr w:type="spellStart"/>
      <w:r w:rsidRPr="00092C23">
        <w:rPr>
          <w:i/>
          <w:lang w:val="en-GB"/>
        </w:rPr>
        <w:t>RRCResume</w:t>
      </w:r>
      <w:proofErr w:type="spellEnd"/>
      <w:r w:rsidRPr="00121FBE">
        <w:rPr>
          <w:iCs/>
          <w:lang w:val="en-GB"/>
        </w:rPr>
        <w:t xml:space="preserve"> message</w:t>
      </w:r>
      <w:r>
        <w:rPr>
          <w:iCs/>
          <w:lang w:val="en-GB"/>
        </w:rPr>
        <w:t xml:space="preserve"> (anchor </w:t>
      </w:r>
      <w:proofErr w:type="spellStart"/>
      <w:r>
        <w:rPr>
          <w:iCs/>
          <w:lang w:val="en-GB"/>
        </w:rPr>
        <w:t>gNB</w:t>
      </w:r>
      <w:proofErr w:type="spellEnd"/>
      <w:r>
        <w:rPr>
          <w:iCs/>
          <w:lang w:val="en-GB"/>
        </w:rPr>
        <w:t xml:space="preserve"> vs serving </w:t>
      </w:r>
      <w:proofErr w:type="spellStart"/>
      <w:r>
        <w:rPr>
          <w:iCs/>
          <w:lang w:val="en-GB"/>
        </w:rPr>
        <w:t>gNB</w:t>
      </w:r>
      <w:proofErr w:type="spellEnd"/>
      <w:r>
        <w:rPr>
          <w:iCs/>
          <w:lang w:val="en-GB"/>
        </w:rPr>
        <w:t>)</w:t>
      </w:r>
      <w:r w:rsidRPr="00121FBE">
        <w:rPr>
          <w:iCs/>
          <w:lang w:val="en-GB"/>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11" w:name="_Ref75001629"/>
      <w:r w:rsidRPr="00121FBE">
        <w:rPr>
          <w:iCs/>
          <w:lang w:val="en-GB"/>
        </w:rPr>
        <w:t xml:space="preserve">Which node performs ciphering and integrity protection for </w:t>
      </w:r>
      <w:proofErr w:type="spellStart"/>
      <w:r w:rsidRPr="00092C23">
        <w:rPr>
          <w:i/>
          <w:lang w:val="en-GB"/>
        </w:rPr>
        <w:t>RRCResume</w:t>
      </w:r>
      <w:proofErr w:type="spellEnd"/>
      <w:r w:rsidRPr="00121FBE">
        <w:rPr>
          <w:iCs/>
          <w:lang w:val="en-GB"/>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lang w:val="en-GB"/>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77777777" w:rsidR="00625E79" w:rsidRPr="004F40AB" w:rsidRDefault="00625E79" w:rsidP="009E5B7D">
            <w:pPr>
              <w:spacing w:after="0"/>
            </w:pPr>
          </w:p>
        </w:tc>
        <w:tc>
          <w:tcPr>
            <w:tcW w:w="1170" w:type="dxa"/>
          </w:tcPr>
          <w:p w14:paraId="1104456C" w14:textId="77777777" w:rsidR="00625E79" w:rsidRPr="004F40AB" w:rsidRDefault="00625E79" w:rsidP="009E5B7D">
            <w:pPr>
              <w:spacing w:after="0"/>
            </w:pPr>
          </w:p>
        </w:tc>
        <w:tc>
          <w:tcPr>
            <w:tcW w:w="6205" w:type="dxa"/>
          </w:tcPr>
          <w:p w14:paraId="6BE7FB47" w14:textId="77777777" w:rsidR="00625E79" w:rsidRPr="004F40AB" w:rsidRDefault="00625E79" w:rsidP="009E5B7D">
            <w:pPr>
              <w:spacing w:after="0"/>
            </w:pPr>
          </w:p>
        </w:tc>
      </w:tr>
      <w:tr w:rsidR="00625E79" w:rsidRPr="004F40AB" w14:paraId="096AF241" w14:textId="77777777" w:rsidTr="009E5B7D">
        <w:trPr>
          <w:trHeight w:val="43"/>
        </w:trPr>
        <w:tc>
          <w:tcPr>
            <w:tcW w:w="1975" w:type="dxa"/>
          </w:tcPr>
          <w:p w14:paraId="32720BCE" w14:textId="77777777" w:rsidR="00625E79" w:rsidRPr="004F40AB" w:rsidRDefault="00625E79" w:rsidP="009E5B7D">
            <w:pPr>
              <w:spacing w:after="0"/>
            </w:pPr>
          </w:p>
        </w:tc>
        <w:tc>
          <w:tcPr>
            <w:tcW w:w="1170" w:type="dxa"/>
          </w:tcPr>
          <w:p w14:paraId="5C3BB281" w14:textId="77777777" w:rsidR="00625E79" w:rsidRPr="004F40AB" w:rsidRDefault="00625E79" w:rsidP="009E5B7D">
            <w:pPr>
              <w:spacing w:after="0"/>
            </w:pPr>
          </w:p>
        </w:tc>
        <w:tc>
          <w:tcPr>
            <w:tcW w:w="6205" w:type="dxa"/>
          </w:tcPr>
          <w:p w14:paraId="793BE271" w14:textId="77777777" w:rsidR="00625E79" w:rsidRPr="004F40AB" w:rsidRDefault="00625E79" w:rsidP="009E5B7D">
            <w:pPr>
              <w:spacing w:after="0"/>
            </w:pPr>
          </w:p>
        </w:tc>
      </w:tr>
      <w:tr w:rsidR="00625E79" w:rsidRPr="004F40AB" w14:paraId="4F2DBD7B" w14:textId="77777777" w:rsidTr="009E5B7D">
        <w:tc>
          <w:tcPr>
            <w:tcW w:w="1975" w:type="dxa"/>
          </w:tcPr>
          <w:p w14:paraId="66DC5BFC" w14:textId="77777777" w:rsidR="00625E79" w:rsidRPr="004F40AB" w:rsidRDefault="00625E79" w:rsidP="009E5B7D">
            <w:pPr>
              <w:spacing w:after="0"/>
            </w:pPr>
          </w:p>
        </w:tc>
        <w:tc>
          <w:tcPr>
            <w:tcW w:w="1170" w:type="dxa"/>
          </w:tcPr>
          <w:p w14:paraId="2EC1D17A" w14:textId="77777777" w:rsidR="00625E79" w:rsidRPr="004F40AB" w:rsidRDefault="00625E79" w:rsidP="009E5B7D">
            <w:pPr>
              <w:spacing w:after="0"/>
            </w:pPr>
          </w:p>
        </w:tc>
        <w:tc>
          <w:tcPr>
            <w:tcW w:w="6205" w:type="dxa"/>
          </w:tcPr>
          <w:p w14:paraId="5C8E039E" w14:textId="77777777" w:rsidR="00625E79" w:rsidRPr="00B55CBB" w:rsidRDefault="00625E79" w:rsidP="009E5B7D">
            <w:pPr>
              <w:spacing w:after="0"/>
              <w:rPr>
                <w:lang w:val="en-GB"/>
              </w:rPr>
            </w:pP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w:t>
      </w:r>
      <w:proofErr w:type="gramStart"/>
      <w:r w:rsidR="00B04982">
        <w:rPr>
          <w:color w:val="0000CC"/>
          <w:lang w:val="en-US"/>
        </w:rPr>
        <w:t>in order to</w:t>
      </w:r>
      <w:proofErr w:type="gramEnd"/>
      <w:r w:rsidR="00B04982">
        <w:rPr>
          <w:color w:val="0000CC"/>
          <w:lang w:val="en-US"/>
        </w:rPr>
        <w:t xml:space="preserve">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41 \r \h  \* MERGEFORMAT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21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56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30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 xml:space="preserve">anchor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AS Context is stored before UE initiates the SDT session and “</w:t>
      </w:r>
      <w:r w:rsidR="0064520B" w:rsidRPr="009E3332">
        <w:rPr>
          <w:rFonts w:ascii="Times New Roman" w:hAnsi="Times New Roman" w:cs="Times New Roman"/>
          <w:b/>
          <w:bCs/>
          <w:color w:val="0000CC"/>
          <w:sz w:val="20"/>
          <w:szCs w:val="20"/>
        </w:rPr>
        <w:t xml:space="preserve">serving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lastRenderedPageBreak/>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 xml:space="preserve">serving </w:t>
      </w:r>
      <w:proofErr w:type="spellStart"/>
      <w:r w:rsidR="000E40B2">
        <w:rPr>
          <w:color w:val="0000CC"/>
        </w:rPr>
        <w:t>gNB</w:t>
      </w:r>
      <w:proofErr w:type="spellEnd"/>
      <w:r w:rsidR="000E40B2" w:rsidRPr="009E3332">
        <w:rPr>
          <w:color w:val="0000CC"/>
          <w:lang w:val="en-GB"/>
        </w:rPr>
        <w:t xml:space="preserve"> </w:t>
      </w:r>
      <w:r w:rsidR="000E40B2" w:rsidRPr="009E3332">
        <w:rPr>
          <w:color w:val="0000CC"/>
          <w:lang w:val="en-GB"/>
        </w:rPr>
        <w:fldChar w:fldCharType="begin"/>
      </w:r>
      <w:r w:rsidR="000E40B2" w:rsidRPr="009E3332">
        <w:rPr>
          <w:color w:val="0000CC"/>
          <w:lang w:val="en-GB"/>
        </w:rPr>
        <w:instrText xml:space="preserve"> REF _Ref74088530 \r \h  \* MERGEFORMAT </w:instrText>
      </w:r>
      <w:r w:rsidR="000E40B2" w:rsidRPr="009E3332">
        <w:rPr>
          <w:color w:val="0000CC"/>
          <w:lang w:val="en-GB"/>
        </w:rPr>
      </w:r>
      <w:r w:rsidR="000E40B2" w:rsidRPr="009E3332">
        <w:rPr>
          <w:color w:val="0000CC"/>
          <w:lang w:val="en-GB"/>
        </w:rPr>
        <w:fldChar w:fldCharType="separate"/>
      </w:r>
      <w:r w:rsidR="0066700D">
        <w:rPr>
          <w:color w:val="0000CC"/>
          <w:lang w:val="en-GB"/>
        </w:rPr>
        <w:t>[19]</w:t>
      </w:r>
      <w:r w:rsidR="000E40B2" w:rsidRPr="009E3332">
        <w:rPr>
          <w:color w:val="0000CC"/>
          <w:lang w:val="en-GB"/>
        </w:rPr>
        <w:fldChar w:fldCharType="end"/>
      </w:r>
      <w:r w:rsidR="000E40B2" w:rsidRPr="009E3332">
        <w:rPr>
          <w:color w:val="0000CC"/>
          <w:lang w:val="en-GB"/>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w:t>
      </w:r>
      <w:proofErr w:type="spellStart"/>
      <w:r w:rsidR="00F21899">
        <w:rPr>
          <w:color w:val="0000CC"/>
        </w:rPr>
        <w:t>gNB</w:t>
      </w:r>
      <w:proofErr w:type="spellEnd"/>
      <w:r w:rsidR="00F21899">
        <w:rPr>
          <w:color w:val="0000CC"/>
        </w:rPr>
        <w:t xml:space="preserve">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w:t>
      </w:r>
      <w:proofErr w:type="spellStart"/>
      <w:r w:rsidRPr="008C7C3A">
        <w:rPr>
          <w:color w:val="0000CC"/>
        </w:rPr>
        <w:t>gNB</w:t>
      </w:r>
      <w:proofErr w:type="spellEnd"/>
      <w:r w:rsidRPr="008C7C3A">
        <w:rPr>
          <w:color w:val="0000CC"/>
        </w:rPr>
        <w:t xml:space="preserve"> </w:t>
      </w:r>
      <w:r w:rsidR="00DA55DD" w:rsidRPr="009E3332">
        <w:rPr>
          <w:color w:val="0000CC"/>
          <w:lang w:val="en-GB"/>
        </w:rPr>
        <w:fldChar w:fldCharType="begin"/>
      </w:r>
      <w:r w:rsidR="00DA55DD" w:rsidRPr="009E3332">
        <w:rPr>
          <w:color w:val="0000CC"/>
          <w:lang w:val="en-GB"/>
        </w:rPr>
        <w:instrText xml:space="preserve"> REF _Ref74088756 \r \h  \* MERGEFORMAT </w:instrText>
      </w:r>
      <w:r w:rsidR="00DA55DD" w:rsidRPr="009E3332">
        <w:rPr>
          <w:color w:val="0000CC"/>
          <w:lang w:val="en-GB"/>
        </w:rPr>
      </w:r>
      <w:r w:rsidR="00DA55DD" w:rsidRPr="009E3332">
        <w:rPr>
          <w:color w:val="0000CC"/>
          <w:lang w:val="en-GB"/>
        </w:rPr>
        <w:fldChar w:fldCharType="separate"/>
      </w:r>
      <w:r w:rsidR="0066700D">
        <w:rPr>
          <w:color w:val="0000CC"/>
          <w:lang w:val="en-GB"/>
        </w:rPr>
        <w:t>[8]</w:t>
      </w:r>
      <w:r w:rsidR="00DA55DD" w:rsidRPr="009E3332">
        <w:rPr>
          <w:color w:val="0000CC"/>
          <w:lang w:val="en-GB"/>
        </w:rPr>
        <w:fldChar w:fldCharType="end"/>
      </w:r>
      <w:r w:rsidR="00A13705" w:rsidRPr="00A222FB">
        <w:rPr>
          <w:color w:val="0000CC"/>
          <w:lang w:val="en-GB"/>
        </w:rPr>
        <w:t xml:space="preserve">, or </w:t>
      </w:r>
      <w:r w:rsidR="005618D5">
        <w:rPr>
          <w:color w:val="0000CC"/>
          <w:lang w:val="en-GB"/>
        </w:rPr>
        <w:t>by s</w:t>
      </w:r>
      <w:r w:rsidR="00F21899" w:rsidRPr="009E3332">
        <w:rPr>
          <w:color w:val="0000CC"/>
          <w:lang w:val="en-GB"/>
        </w:rPr>
        <w:t xml:space="preserve">erving </w:t>
      </w:r>
      <w:proofErr w:type="spellStart"/>
      <w:r w:rsidR="00F21899" w:rsidRPr="009E3332">
        <w:rPr>
          <w:color w:val="0000CC"/>
          <w:lang w:val="en-GB"/>
        </w:rPr>
        <w:t>gNB</w:t>
      </w:r>
      <w:proofErr w:type="spellEnd"/>
      <w:r w:rsidR="00E12C82" w:rsidRPr="009E3332">
        <w:rPr>
          <w:color w:val="0000CC"/>
          <w:lang w:val="en-GB"/>
        </w:rPr>
        <w:t xml:space="preserve"> (as anchor </w:t>
      </w:r>
      <w:proofErr w:type="spellStart"/>
      <w:r w:rsidR="00E12C82" w:rsidRPr="009E3332">
        <w:rPr>
          <w:color w:val="0000CC"/>
          <w:lang w:val="en-GB"/>
        </w:rPr>
        <w:t>gNB</w:t>
      </w:r>
      <w:proofErr w:type="spellEnd"/>
      <w:r w:rsidR="00E12C82" w:rsidRPr="009E3332">
        <w:rPr>
          <w:color w:val="0000CC"/>
          <w:lang w:val="en-GB"/>
        </w:rPr>
        <w:t xml:space="preserve"> forwards them)</w:t>
      </w:r>
      <w:r w:rsidR="00F21899" w:rsidRPr="009E3332">
        <w:rPr>
          <w:color w:val="0000CC"/>
          <w:lang w:val="en-GB"/>
        </w:rPr>
        <w:t xml:space="preserve"> </w:t>
      </w:r>
      <w:r w:rsidR="00F21899" w:rsidRPr="009E3332">
        <w:rPr>
          <w:color w:val="0000CC"/>
          <w:lang w:val="en-GB"/>
        </w:rPr>
        <w:fldChar w:fldCharType="begin"/>
      </w:r>
      <w:r w:rsidR="00F21899" w:rsidRPr="009E3332">
        <w:rPr>
          <w:color w:val="0000CC"/>
          <w:lang w:val="en-GB"/>
        </w:rPr>
        <w:instrText xml:space="preserve"> REF _Ref74088530 \r \h  \* MERGEFORMAT </w:instrText>
      </w:r>
      <w:r w:rsidR="00F21899" w:rsidRPr="009E3332">
        <w:rPr>
          <w:color w:val="0000CC"/>
          <w:lang w:val="en-GB"/>
        </w:rPr>
      </w:r>
      <w:r w:rsidR="00F21899" w:rsidRPr="009E3332">
        <w:rPr>
          <w:color w:val="0000CC"/>
          <w:lang w:val="en-GB"/>
        </w:rPr>
        <w:fldChar w:fldCharType="separate"/>
      </w:r>
      <w:r w:rsidR="0066700D">
        <w:rPr>
          <w:color w:val="0000CC"/>
          <w:lang w:val="en-GB"/>
        </w:rPr>
        <w:t>[19]</w:t>
      </w:r>
      <w:r w:rsidR="00F21899" w:rsidRPr="009E3332">
        <w:rPr>
          <w:color w:val="0000CC"/>
          <w:lang w:val="en-GB"/>
        </w:rPr>
        <w:fldChar w:fldCharType="end"/>
      </w:r>
      <w:r w:rsidR="004A3B5F" w:rsidRPr="009E3332">
        <w:rPr>
          <w:color w:val="0000CC"/>
          <w:lang w:val="en-GB"/>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Pr>
          <w:rFonts w:eastAsiaTheme="minorEastAsia"/>
          <w:color w:val="0000CC"/>
          <w:lang w:val="en-GB" w:eastAsia="zh-CN"/>
        </w:rPr>
        <w:t>, and the</w:t>
      </w:r>
      <w:r w:rsidR="004A3B5F">
        <w:rPr>
          <w:rFonts w:eastAsiaTheme="minorEastAsia"/>
          <w:color w:val="0000CC"/>
          <w:lang w:val="en-GB" w:eastAsia="zh-CN"/>
        </w:rPr>
        <w:t xml:space="preserve"> </w:t>
      </w:r>
      <w:r w:rsidR="004A3B5F" w:rsidRPr="009E3332">
        <w:rPr>
          <w:rFonts w:eastAsiaTheme="minorEastAsia"/>
          <w:color w:val="0000CC"/>
          <w:lang w:eastAsia="zh-CN"/>
        </w:rPr>
        <w:t xml:space="preserve">anchor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 xml:space="preserve">The serving </w:t>
      </w:r>
      <w:proofErr w:type="spellStart"/>
      <w:r w:rsidRPr="009E3332">
        <w:rPr>
          <w:rFonts w:eastAsiaTheme="minorEastAsia"/>
          <w:color w:val="0000CC"/>
          <w:lang w:eastAsia="zh-CN"/>
        </w:rPr>
        <w:t>gNB</w:t>
      </w:r>
      <w:proofErr w:type="spellEnd"/>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lang w:val="en-GB"/>
        </w:rPr>
        <w:fldChar w:fldCharType="begin"/>
      </w:r>
      <w:r w:rsidR="003F0497" w:rsidRPr="009E3332">
        <w:rPr>
          <w:color w:val="0000CC"/>
          <w:lang w:val="en-GB"/>
        </w:rPr>
        <w:instrText xml:space="preserve"> REF _Ref74088756 \r \h  \* MERGEFORMAT </w:instrText>
      </w:r>
      <w:r w:rsidR="003F0497" w:rsidRPr="009E3332">
        <w:rPr>
          <w:color w:val="0000CC"/>
          <w:lang w:val="en-GB"/>
        </w:rPr>
      </w:r>
      <w:r w:rsidR="003F0497" w:rsidRPr="009E3332">
        <w:rPr>
          <w:color w:val="0000CC"/>
          <w:lang w:val="en-GB"/>
        </w:rPr>
        <w:fldChar w:fldCharType="separate"/>
      </w:r>
      <w:r w:rsidR="0066700D">
        <w:rPr>
          <w:color w:val="0000CC"/>
          <w:lang w:val="en-GB"/>
        </w:rPr>
        <w:t>[8]</w:t>
      </w:r>
      <w:r w:rsidR="003F0497" w:rsidRPr="009E3332">
        <w:rPr>
          <w:color w:val="0000CC"/>
          <w:lang w:val="en-GB"/>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w:t>
      </w:r>
      <w:proofErr w:type="spellStart"/>
      <w:r w:rsidR="00084E15" w:rsidRPr="009E3332">
        <w:rPr>
          <w:color w:val="0000CC"/>
        </w:rPr>
        <w:t>gNB</w:t>
      </w:r>
      <w:proofErr w:type="spellEnd"/>
      <w:r w:rsidR="00084E15" w:rsidRPr="009E3332">
        <w:rPr>
          <w:color w:val="0000CC"/>
        </w:rPr>
        <w:t xml:space="preserve"> and anchor </w:t>
      </w:r>
      <w:proofErr w:type="spellStart"/>
      <w:r w:rsidR="00084E15" w:rsidRPr="009E3332">
        <w:rPr>
          <w:color w:val="0000CC"/>
        </w:rPr>
        <w:t>gNB</w:t>
      </w:r>
      <w:proofErr w:type="spellEnd"/>
      <w:r w:rsidR="00084E15" w:rsidRPr="009E3332">
        <w:rPr>
          <w:color w:val="0000CC"/>
        </w:rPr>
        <w:t xml:space="preserve"> has already been started, </w:t>
      </w:r>
      <w:r w:rsidR="0007427E" w:rsidRPr="009E3332">
        <w:rPr>
          <w:color w:val="0000CC"/>
        </w:rPr>
        <w:t xml:space="preserve">and </w:t>
      </w:r>
      <w:r w:rsidR="00084E15" w:rsidRPr="009E3332">
        <w:rPr>
          <w:color w:val="0000CC"/>
        </w:rPr>
        <w:t xml:space="preserve">the new security key, derived based on the NCC stored, has already been used by anchor </w:t>
      </w:r>
      <w:proofErr w:type="spellStart"/>
      <w:r w:rsidR="00084E15" w:rsidRPr="009E3332">
        <w:rPr>
          <w:color w:val="0000CC"/>
        </w:rPr>
        <w:t>gNB</w:t>
      </w:r>
      <w:proofErr w:type="spellEnd"/>
      <w:r w:rsidR="0007427E" w:rsidRPr="009E3332">
        <w:rPr>
          <w:color w:val="0000CC"/>
        </w:rPr>
        <w:t xml:space="preserve">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w:t>
      </w:r>
      <w:proofErr w:type="spellStart"/>
      <w:r w:rsidR="0007427E" w:rsidRPr="009E3332">
        <w:rPr>
          <w:color w:val="0000CC"/>
        </w:rPr>
        <w:t>gNB</w:t>
      </w:r>
      <w:proofErr w:type="spellEnd"/>
      <w:r w:rsidR="0007427E" w:rsidRPr="009E3332">
        <w:rPr>
          <w:color w:val="0000CC"/>
        </w:rPr>
        <w:t xml:space="preserve">, referred as </w:t>
      </w:r>
      <w:proofErr w:type="spellStart"/>
      <w:r w:rsidR="0007427E" w:rsidRPr="009E3332">
        <w:rPr>
          <w:color w:val="0000CC"/>
        </w:rPr>
        <w:t>K</w:t>
      </w:r>
      <w:r w:rsidR="0007427E" w:rsidRPr="009E3332">
        <w:rPr>
          <w:color w:val="0000CC"/>
          <w:vertAlign w:val="subscript"/>
        </w:rPr>
        <w:t>serving-gNB</w:t>
      </w:r>
      <w:proofErr w:type="spellEnd"/>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w:t>
      </w:r>
      <w:proofErr w:type="spellStart"/>
      <w:r w:rsidR="0007427E" w:rsidRPr="009E3332">
        <w:rPr>
          <w:color w:val="0000CC"/>
        </w:rPr>
        <w:t>signalling</w:t>
      </w:r>
      <w:proofErr w:type="spellEnd"/>
      <w:r w:rsidR="0007427E" w:rsidRPr="009E3332">
        <w:rPr>
          <w:color w:val="0000CC"/>
        </w:rPr>
        <w:t xml:space="preserve">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gNB</w:t>
      </w:r>
      <w:proofErr w:type="spellEnd"/>
      <w:r w:rsidR="00083C86" w:rsidRPr="009E3332">
        <w:rPr>
          <w:color w:val="0000CC"/>
        </w:rPr>
        <w:t xml:space="preserve"> </w:t>
      </w:r>
      <w:r w:rsidR="00083C86" w:rsidRPr="009E3332">
        <w:rPr>
          <w:color w:val="0000CC"/>
          <w:lang w:val="en-GB"/>
        </w:rPr>
        <w:fldChar w:fldCharType="begin"/>
      </w:r>
      <w:r w:rsidR="00083C86" w:rsidRPr="009E3332">
        <w:rPr>
          <w:color w:val="0000CC"/>
          <w:lang w:val="en-GB"/>
        </w:rPr>
        <w:instrText xml:space="preserve"> REF _Ref74088756 \r \h  \* MERGEFORMAT </w:instrText>
      </w:r>
      <w:r w:rsidR="00083C86" w:rsidRPr="009E3332">
        <w:rPr>
          <w:color w:val="0000CC"/>
          <w:lang w:val="en-GB"/>
        </w:rPr>
      </w:r>
      <w:r w:rsidR="00083C86" w:rsidRPr="009E3332">
        <w:rPr>
          <w:color w:val="0000CC"/>
          <w:lang w:val="en-GB"/>
        </w:rPr>
        <w:fldChar w:fldCharType="separate"/>
      </w:r>
      <w:r w:rsidR="0066700D">
        <w:rPr>
          <w:color w:val="0000CC"/>
          <w:lang w:val="en-GB"/>
        </w:rPr>
        <w:t>[8]</w:t>
      </w:r>
      <w:r w:rsidR="00083C86" w:rsidRPr="009E3332">
        <w:rPr>
          <w:color w:val="0000CC"/>
          <w:lang w:val="en-GB"/>
        </w:rPr>
        <w:fldChar w:fldCharType="end"/>
      </w:r>
      <w:r w:rsidR="00083C86" w:rsidRPr="009E3332">
        <w:rPr>
          <w:color w:val="0000CC"/>
          <w:lang w:val="en-GB"/>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lang w:val="en-GB"/>
        </w:rPr>
        <w:t xml:space="preserve">Based on the SA3 requirement, re-using the same key in two nodes is not allowed.  Hence the change of anchor requires a change of security keys </w:t>
      </w:r>
      <w:r w:rsidR="00F912A6" w:rsidRPr="009E3332">
        <w:rPr>
          <w:color w:val="0000CC"/>
          <w:lang w:val="en-GB"/>
        </w:rPr>
        <w:fldChar w:fldCharType="begin"/>
      </w:r>
      <w:r w:rsidR="00F912A6" w:rsidRPr="009E3332">
        <w:rPr>
          <w:color w:val="0000CC"/>
          <w:lang w:val="en-GB"/>
        </w:rPr>
        <w:instrText xml:space="preserve"> REF _Ref74088521 \r \h </w:instrText>
      </w:r>
      <w:r w:rsidR="00B469B9">
        <w:rPr>
          <w:color w:val="0000CC"/>
          <w:lang w:val="en-GB"/>
        </w:rPr>
        <w:instrText xml:space="preserve"> \* MERGEFORMAT </w:instrText>
      </w:r>
      <w:r w:rsidR="00F912A6" w:rsidRPr="009E3332">
        <w:rPr>
          <w:color w:val="0000CC"/>
          <w:lang w:val="en-GB"/>
        </w:rPr>
      </w:r>
      <w:r w:rsidR="00F912A6" w:rsidRPr="009E3332">
        <w:rPr>
          <w:color w:val="0000CC"/>
          <w:lang w:val="en-GB"/>
        </w:rPr>
        <w:fldChar w:fldCharType="separate"/>
      </w:r>
      <w:r w:rsidR="0066700D">
        <w:rPr>
          <w:color w:val="0000CC"/>
          <w:lang w:val="en-GB"/>
        </w:rPr>
        <w:t>[6]</w:t>
      </w:r>
      <w:r w:rsidR="00F912A6" w:rsidRPr="009E3332">
        <w:rPr>
          <w:color w:val="0000CC"/>
          <w:lang w:val="en-GB"/>
        </w:rPr>
        <w:fldChar w:fldCharType="end"/>
      </w:r>
      <w:r w:rsidR="00F912A6" w:rsidRPr="009E3332">
        <w:rPr>
          <w:color w:val="0000CC"/>
          <w:lang w:val="en-GB"/>
        </w:rPr>
        <w:t xml:space="preserve">. </w:t>
      </w:r>
      <w:r w:rsidR="00BC5B9F" w:rsidRPr="009E3332">
        <w:rPr>
          <w:color w:val="0000CC"/>
          <w:lang w:val="en-GB"/>
        </w:rPr>
        <w:t>Therefore o</w:t>
      </w:r>
      <w:proofErr w:type="spellStart"/>
      <w:r w:rsidR="00084E15" w:rsidRPr="009E3332">
        <w:rPr>
          <w:color w:val="0000CC"/>
        </w:rPr>
        <w:t>nce</w:t>
      </w:r>
      <w:proofErr w:type="spellEnd"/>
      <w:r w:rsidR="00084E15" w:rsidRPr="009E3332">
        <w:rPr>
          <w:color w:val="0000CC"/>
        </w:rPr>
        <w:t xml:space="preserve"> the security key has already been used in the anchor </w:t>
      </w:r>
      <w:proofErr w:type="spellStart"/>
      <w:r w:rsidR="00084E15" w:rsidRPr="009E3332">
        <w:rPr>
          <w:color w:val="0000CC"/>
        </w:rPr>
        <w:t>gNB</w:t>
      </w:r>
      <w:proofErr w:type="spellEnd"/>
      <w:r w:rsidR="00F30AA1" w:rsidRPr="009E3332">
        <w:rPr>
          <w:color w:val="0000CC"/>
        </w:rPr>
        <w:t xml:space="preserve"> (during SDT operation without anchor relocation)</w:t>
      </w:r>
      <w:r w:rsidR="00084E15" w:rsidRPr="009E3332">
        <w:rPr>
          <w:color w:val="0000CC"/>
        </w:rPr>
        <w:t xml:space="preserve">, the same security key shall not be used in the serving </w:t>
      </w:r>
      <w:proofErr w:type="spellStart"/>
      <w:r w:rsidR="00084E15" w:rsidRPr="009E3332">
        <w:rPr>
          <w:color w:val="0000CC"/>
        </w:rPr>
        <w:t>gNB</w:t>
      </w:r>
      <w:proofErr w:type="spellEnd"/>
      <w:r w:rsidR="00084E15" w:rsidRPr="009E3332">
        <w:rPr>
          <w:color w:val="0000CC"/>
        </w:rPr>
        <w:t xml:space="preserve">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w:t>
      </w:r>
      <w:proofErr w:type="spellStart"/>
      <w:r w:rsidR="00E81C9C" w:rsidRPr="009E3332">
        <w:rPr>
          <w:color w:val="0000CC"/>
        </w:rPr>
        <w:t>gNB</w:t>
      </w:r>
      <w:proofErr w:type="spellEnd"/>
      <w:r w:rsidR="00E81C9C" w:rsidRPr="009E3332">
        <w:rPr>
          <w:color w:val="0000CC"/>
        </w:rPr>
        <w:t xml:space="preserve"> and UE after anchor relocation</w:t>
      </w:r>
      <w:r w:rsidRPr="009E3332">
        <w:rPr>
          <w:color w:val="0000CC"/>
        </w:rPr>
        <w:t xml:space="preserve"> </w:t>
      </w:r>
      <w:r w:rsidRPr="009E3332">
        <w:rPr>
          <w:color w:val="0000CC"/>
          <w:lang w:val="en-GB"/>
        </w:rPr>
        <w:fldChar w:fldCharType="begin"/>
      </w:r>
      <w:r w:rsidRPr="009E3332">
        <w:rPr>
          <w:color w:val="0000CC"/>
          <w:lang w:val="en-GB"/>
        </w:rPr>
        <w:instrText xml:space="preserve"> REF _Ref74088530 \r \h  \* MERGEFORMAT </w:instrText>
      </w:r>
      <w:r w:rsidRPr="009E3332">
        <w:rPr>
          <w:color w:val="0000CC"/>
          <w:lang w:val="en-GB"/>
        </w:rPr>
      </w:r>
      <w:r w:rsidRPr="009E3332">
        <w:rPr>
          <w:color w:val="0000CC"/>
          <w:lang w:val="en-GB"/>
        </w:rPr>
        <w:fldChar w:fldCharType="separate"/>
      </w:r>
      <w:r w:rsidR="0066700D">
        <w:rPr>
          <w:color w:val="0000CC"/>
          <w:lang w:val="en-GB"/>
        </w:rPr>
        <w:t>[19]</w:t>
      </w:r>
      <w:r w:rsidRPr="009E3332">
        <w:rPr>
          <w:color w:val="0000CC"/>
          <w:lang w:val="en-GB"/>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e.g.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w:t>
      </w:r>
      <w:proofErr w:type="spellStart"/>
      <w:r w:rsidRPr="009E3332">
        <w:rPr>
          <w:color w:val="0000CC"/>
        </w:rPr>
        <w:t>gNB</w:t>
      </w:r>
      <w:proofErr w:type="spellEnd"/>
      <w:r w:rsidRPr="009E3332">
        <w:rPr>
          <w:color w:val="0000CC"/>
        </w:rPr>
        <w:t xml:space="preserve">, and be sent from anchor </w:t>
      </w:r>
      <w:proofErr w:type="spellStart"/>
      <w:r w:rsidRPr="009E3332">
        <w:rPr>
          <w:color w:val="0000CC"/>
        </w:rPr>
        <w:t>gNB</w:t>
      </w:r>
      <w:proofErr w:type="spellEnd"/>
      <w:r w:rsidRPr="009E3332">
        <w:rPr>
          <w:color w:val="0000CC"/>
        </w:rPr>
        <w:t xml:space="preserve"> to serving </w:t>
      </w:r>
      <w:proofErr w:type="spellStart"/>
      <w:r w:rsidRPr="009E3332">
        <w:rPr>
          <w:color w:val="0000CC"/>
        </w:rPr>
        <w:t>gNB</w:t>
      </w:r>
      <w:proofErr w:type="spellEnd"/>
      <w:r w:rsidRPr="009E3332">
        <w:rPr>
          <w:color w:val="0000CC"/>
        </w:rPr>
        <w:t xml:space="preserve">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t xml:space="preserve">The key materials (i.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xml:space="preserve">) generated by serving </w:t>
      </w:r>
      <w:proofErr w:type="spellStart"/>
      <w:r w:rsidRPr="009E3332">
        <w:rPr>
          <w:color w:val="0000CC"/>
        </w:rPr>
        <w:t>gNB</w:t>
      </w:r>
      <w:proofErr w:type="spellEnd"/>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 xml:space="preserve">generated by serving </w:t>
      </w:r>
      <w:proofErr w:type="spellStart"/>
      <w:r w:rsidRPr="009E3332">
        <w:rPr>
          <w:color w:val="0000CC"/>
        </w:rPr>
        <w:t>gNB</w:t>
      </w:r>
      <w:proofErr w:type="spellEnd"/>
      <w:r w:rsidRPr="009E3332">
        <w:rPr>
          <w:color w:val="0000CC"/>
        </w:rPr>
        <w:t xml:space="preserve"> should be sent to anchor node for security protection operation)</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00293832" w:rsidRPr="009E3332">
        <w:rPr>
          <w:color w:val="0000CC"/>
          <w:lang w:val="en-GB"/>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lang w:val="en-GB"/>
        </w:rPr>
        <w:t xml:space="preserve">. </w:t>
      </w:r>
      <w:r w:rsidRPr="009E3332">
        <w:rPr>
          <w:color w:val="0000CC"/>
        </w:rPr>
        <w:t xml:space="preserve">A release and add of the RLC bearer could also be used to flush the L2. Additionally, PDCP </w:t>
      </w:r>
      <w:proofErr w:type="gramStart"/>
      <w:r w:rsidRPr="009E3332">
        <w:rPr>
          <w:color w:val="0000CC"/>
        </w:rPr>
        <w:t>has to</w:t>
      </w:r>
      <w:proofErr w:type="gramEnd"/>
      <w:r w:rsidRPr="009E3332">
        <w:rPr>
          <w:color w:val="0000CC"/>
        </w:rPr>
        <w:t xml:space="preserve"> be re-established.  However, none of the existing NR procedures support this </w:t>
      </w:r>
      <w:proofErr w:type="gramStart"/>
      <w:r w:rsidRPr="009E3332">
        <w:rPr>
          <w:color w:val="0000CC"/>
        </w:rPr>
        <w:t>particular behaviour</w:t>
      </w:r>
      <w:proofErr w:type="gramEnd"/>
      <w:r w:rsidR="00DC055F" w:rsidRPr="009E3332">
        <w:rPr>
          <w:color w:val="0000CC"/>
        </w:rPr>
        <w:t xml:space="preserve">. </w:t>
      </w:r>
      <w:r w:rsidR="00DC055F" w:rsidRPr="009E3332">
        <w:rPr>
          <w:color w:val="0000CC"/>
          <w:lang w:val="en-GB"/>
        </w:rPr>
        <w:fldChar w:fldCharType="begin"/>
      </w:r>
      <w:r w:rsidR="00DC055F" w:rsidRPr="009E3332">
        <w:rPr>
          <w:color w:val="0000CC"/>
          <w:lang w:val="en-GB"/>
        </w:rPr>
        <w:instrText xml:space="preserve"> REF _Ref74088521 \r \h </w:instrText>
      </w:r>
      <w:r w:rsidR="00B469B9">
        <w:rPr>
          <w:color w:val="0000CC"/>
          <w:lang w:val="en-GB"/>
        </w:rPr>
        <w:instrText xml:space="preserve"> \* MERGEFORMAT </w:instrText>
      </w:r>
      <w:r w:rsidR="00DC055F" w:rsidRPr="009E3332">
        <w:rPr>
          <w:color w:val="0000CC"/>
          <w:lang w:val="en-GB"/>
        </w:rPr>
      </w:r>
      <w:r w:rsidR="00DC055F" w:rsidRPr="009E3332">
        <w:rPr>
          <w:color w:val="0000CC"/>
          <w:lang w:val="en-GB"/>
        </w:rPr>
        <w:fldChar w:fldCharType="separate"/>
      </w:r>
      <w:r w:rsidR="0066700D">
        <w:rPr>
          <w:color w:val="0000CC"/>
          <w:lang w:val="en-GB"/>
        </w:rPr>
        <w:t>[6]</w:t>
      </w:r>
      <w:r w:rsidR="00DC055F" w:rsidRPr="009E3332">
        <w:rPr>
          <w:color w:val="0000CC"/>
          <w:lang w:val="en-GB"/>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lang w:val="en-GB"/>
        </w:rPr>
        <w:t>On summary, the support of key change</w:t>
      </w:r>
      <w:r w:rsidR="00CF551B" w:rsidRPr="009E3332">
        <w:rPr>
          <w:iCs/>
          <w:color w:val="0000CC"/>
          <w:lang w:val="en-GB"/>
        </w:rPr>
        <w:t xml:space="preserve"> when switching </w:t>
      </w:r>
      <w:r w:rsidR="00337D24" w:rsidRPr="00B469B9">
        <w:rPr>
          <w:iCs/>
          <w:color w:val="0000CC"/>
          <w:lang w:val="en-GB"/>
        </w:rPr>
        <w:t>from</w:t>
      </w:r>
      <w:r w:rsidR="00CF551B" w:rsidRPr="009E3332">
        <w:rPr>
          <w:iCs/>
          <w:color w:val="0000CC"/>
          <w:lang w:val="en-GB"/>
        </w:rPr>
        <w:t xml:space="preserve"> SDT to CONNECTED</w:t>
      </w:r>
      <w:r w:rsidR="00851352" w:rsidRPr="009E3332">
        <w:rPr>
          <w:iCs/>
          <w:color w:val="0000CC"/>
          <w:lang w:val="en-GB"/>
        </w:rPr>
        <w:t xml:space="preserve"> may</w:t>
      </w:r>
      <w:r w:rsidRPr="009E3332">
        <w:rPr>
          <w:iCs/>
          <w:color w:val="0000CC"/>
          <w:lang w:val="en-GB"/>
        </w:rPr>
        <w:t xml:space="preserve"> involv</w:t>
      </w:r>
      <w:r w:rsidR="00CF551B" w:rsidRPr="009E3332">
        <w:rPr>
          <w:iCs/>
          <w:color w:val="0000CC"/>
          <w:lang w:val="en-GB"/>
        </w:rPr>
        <w:t>e</w:t>
      </w:r>
      <w:r w:rsidRPr="009E3332">
        <w:rPr>
          <w:iCs/>
          <w:color w:val="0000CC"/>
          <w:lang w:val="en-GB"/>
        </w:rPr>
        <w:t xml:space="preserve">: providing new NCC to the UE, suspend data transfer, resetting L2, re-establish PDCP, </w:t>
      </w:r>
      <w:r w:rsidR="00C5199C">
        <w:rPr>
          <w:iCs/>
          <w:color w:val="0000CC"/>
          <w:lang w:val="en-GB"/>
        </w:rPr>
        <w:t xml:space="preserve">ensuring identification of data with the old key and new key on the network side, </w:t>
      </w:r>
      <w:r w:rsidRPr="009E3332">
        <w:rPr>
          <w:iCs/>
          <w:color w:val="0000CC"/>
          <w:lang w:val="en-GB"/>
        </w:rPr>
        <w:t xml:space="preserve">Resume data transfer </w:t>
      </w:r>
      <w:r w:rsidR="00851352" w:rsidRPr="009E3332">
        <w:rPr>
          <w:color w:val="0000CC"/>
          <w:lang w:val="en-GB"/>
        </w:rPr>
        <w:fldChar w:fldCharType="begin"/>
      </w:r>
      <w:r w:rsidR="00851352" w:rsidRPr="009E3332">
        <w:rPr>
          <w:color w:val="0000CC"/>
          <w:lang w:val="en-GB"/>
        </w:rPr>
        <w:instrText xml:space="preserve"> REF _Ref74088521 \r \h </w:instrText>
      </w:r>
      <w:r w:rsidR="00B469B9">
        <w:rPr>
          <w:color w:val="0000CC"/>
          <w:lang w:val="en-GB"/>
        </w:rPr>
        <w:instrText xml:space="preserve"> \* MERGEFORMAT </w:instrText>
      </w:r>
      <w:r w:rsidR="00851352" w:rsidRPr="009E3332">
        <w:rPr>
          <w:color w:val="0000CC"/>
          <w:lang w:val="en-GB"/>
        </w:rPr>
      </w:r>
      <w:r w:rsidR="00851352" w:rsidRPr="009E3332">
        <w:rPr>
          <w:color w:val="0000CC"/>
          <w:lang w:val="en-GB"/>
        </w:rPr>
        <w:fldChar w:fldCharType="separate"/>
      </w:r>
      <w:r w:rsidR="0066700D">
        <w:rPr>
          <w:color w:val="0000CC"/>
          <w:lang w:val="en-GB"/>
        </w:rPr>
        <w:t>[6]</w:t>
      </w:r>
      <w:r w:rsidR="00851352" w:rsidRPr="009E3332">
        <w:rPr>
          <w:color w:val="0000CC"/>
          <w:lang w:val="en-GB"/>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lang w:val="en-GB"/>
        </w:rPr>
        <w:fldChar w:fldCharType="begin"/>
      </w:r>
      <w:r w:rsidR="008B73EB" w:rsidRPr="00970F4D">
        <w:rPr>
          <w:lang w:val="en-GB"/>
        </w:rPr>
        <w:instrText xml:space="preserve"> REF _Ref74088756 \r \h </w:instrText>
      </w:r>
      <w:r w:rsidR="008B73EB">
        <w:rPr>
          <w:lang w:val="en-GB"/>
        </w:rPr>
        <w:instrText xml:space="preserve"> \* MERGEFORMAT </w:instrText>
      </w:r>
      <w:r w:rsidR="008B73EB" w:rsidRPr="009E3332">
        <w:rPr>
          <w:color w:val="0000CC"/>
          <w:lang w:val="en-GB"/>
        </w:rPr>
      </w:r>
      <w:r w:rsidR="008B73EB" w:rsidRPr="009E3332">
        <w:rPr>
          <w:color w:val="0000CC"/>
          <w:lang w:val="en-GB"/>
        </w:rPr>
        <w:fldChar w:fldCharType="separate"/>
      </w:r>
      <w:r w:rsidR="0066700D">
        <w:rPr>
          <w:lang w:val="en-GB"/>
        </w:rPr>
        <w:t>[8]</w:t>
      </w:r>
      <w:r w:rsidR="008B73EB" w:rsidRPr="009E3332">
        <w:rPr>
          <w:color w:val="0000CC"/>
          <w:lang w:val="en-GB"/>
        </w:rPr>
        <w:fldChar w:fldCharType="end"/>
      </w:r>
      <w:r w:rsidR="00E65E58" w:rsidRPr="009E3332">
        <w:rPr>
          <w:color w:val="0000CC"/>
          <w:lang w:val="en-GB"/>
        </w:rPr>
        <w:t>,</w:t>
      </w:r>
      <w:r w:rsidR="008B73EB" w:rsidRPr="009E3332">
        <w:rPr>
          <w:color w:val="0000CC"/>
          <w:lang w:val="en-GB"/>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w:t>
      </w:r>
      <w:proofErr w:type="spellStart"/>
      <w:r w:rsidR="00135D29" w:rsidRPr="009E3332">
        <w:rPr>
          <w:color w:val="0000CC"/>
        </w:rPr>
        <w:t>gNB</w:t>
      </w:r>
      <w:proofErr w:type="spellEnd"/>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r w:rsidRPr="009E3332">
        <w:rPr>
          <w:color w:val="0000CC"/>
        </w:rPr>
        <w:t xml:space="preserve">Signaling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lang w:val="en-GB"/>
        </w:rPr>
        <w:fldChar w:fldCharType="begin"/>
      </w:r>
      <w:r w:rsidR="00EE2D61" w:rsidRPr="009E3332">
        <w:rPr>
          <w:color w:val="0000CC"/>
          <w:lang w:val="en-GB"/>
        </w:rPr>
        <w:instrText xml:space="preserve"> REF _Ref74088756 \r \h  \* MERGEFORMAT </w:instrText>
      </w:r>
      <w:r w:rsidR="00EE2D61" w:rsidRPr="009E3332">
        <w:rPr>
          <w:color w:val="0000CC"/>
          <w:lang w:val="en-GB"/>
        </w:rPr>
      </w:r>
      <w:r w:rsidR="00EE2D61" w:rsidRPr="009E3332">
        <w:rPr>
          <w:color w:val="0000CC"/>
          <w:lang w:val="en-GB"/>
        </w:rPr>
        <w:fldChar w:fldCharType="separate"/>
      </w:r>
      <w:r w:rsidR="0066700D">
        <w:rPr>
          <w:color w:val="0000CC"/>
          <w:lang w:val="en-GB"/>
        </w:rPr>
        <w:t>[8]</w:t>
      </w:r>
      <w:r w:rsidR="00EE2D61" w:rsidRPr="009E3332">
        <w:rPr>
          <w:color w:val="0000CC"/>
          <w:lang w:val="en-GB"/>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lang w:val="en-GB"/>
        </w:rPr>
        <w:lastRenderedPageBreak/>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lang w:val="en-GB"/>
        </w:rPr>
        <w:fldChar w:fldCharType="begin"/>
      </w:r>
      <w:r w:rsidRPr="009E3332">
        <w:rPr>
          <w:color w:val="0000CC"/>
          <w:lang w:val="en-GB"/>
        </w:rPr>
        <w:instrText xml:space="preserve"> REF _Ref74088521 \r \h </w:instrText>
      </w:r>
      <w:r w:rsidR="00B469B9">
        <w:rPr>
          <w:color w:val="0000CC"/>
          <w:lang w:val="en-GB"/>
        </w:rPr>
        <w:instrText xml:space="preserve"> \* MERGEFORMAT </w:instrText>
      </w:r>
      <w:r w:rsidRPr="009E3332">
        <w:rPr>
          <w:color w:val="0000CC"/>
          <w:lang w:val="en-GB"/>
        </w:rPr>
      </w:r>
      <w:r w:rsidRPr="009E3332">
        <w:rPr>
          <w:color w:val="0000CC"/>
          <w:lang w:val="en-GB"/>
        </w:rPr>
        <w:fldChar w:fldCharType="separate"/>
      </w:r>
      <w:r w:rsidR="0066700D">
        <w:rPr>
          <w:color w:val="0000CC"/>
          <w:lang w:val="en-GB"/>
        </w:rPr>
        <w:t>[6]</w:t>
      </w:r>
      <w:r w:rsidRPr="009E3332">
        <w:rPr>
          <w:color w:val="0000CC"/>
          <w:lang w:val="en-GB"/>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lang w:val="en-GB"/>
        </w:rPr>
        <w:t xml:space="preserve">and how to ensure security separation between two different </w:t>
      </w:r>
      <w:proofErr w:type="spellStart"/>
      <w:r w:rsidR="005A01ED" w:rsidRPr="009E3332">
        <w:rPr>
          <w:color w:val="0000CC"/>
          <w:lang w:val="en-GB"/>
        </w:rPr>
        <w:t>gNBs</w:t>
      </w:r>
      <w:proofErr w:type="spellEnd"/>
      <w:r w:rsidR="005A01ED" w:rsidRPr="009E3332">
        <w:rPr>
          <w:color w:val="0000CC"/>
          <w:lang w:val="en-GB"/>
        </w:rPr>
        <w:t xml:space="preserve"> after transaction</w:t>
      </w:r>
      <w:r w:rsidR="00151A69" w:rsidRPr="009E3332">
        <w:rPr>
          <w:color w:val="0000CC"/>
          <w:lang w:val="en-GB"/>
        </w:rPr>
        <w:t xml:space="preserve"> </w:t>
      </w:r>
      <w:r w:rsidR="00151A69" w:rsidRPr="009E3332">
        <w:rPr>
          <w:color w:val="0000CC"/>
          <w:lang w:val="en-GB"/>
        </w:rPr>
        <w:fldChar w:fldCharType="begin"/>
      </w:r>
      <w:r w:rsidR="00151A69" w:rsidRPr="009E3332">
        <w:rPr>
          <w:color w:val="0000CC"/>
          <w:lang w:val="en-GB"/>
        </w:rPr>
        <w:instrText xml:space="preserve"> REF _Ref74088756 \r \h  \* MERGEFORMAT </w:instrText>
      </w:r>
      <w:r w:rsidR="00151A69" w:rsidRPr="009E3332">
        <w:rPr>
          <w:color w:val="0000CC"/>
          <w:lang w:val="en-GB"/>
        </w:rPr>
      </w:r>
      <w:r w:rsidR="00151A69" w:rsidRPr="009E3332">
        <w:rPr>
          <w:color w:val="0000CC"/>
          <w:lang w:val="en-GB"/>
        </w:rPr>
        <w:fldChar w:fldCharType="separate"/>
      </w:r>
      <w:r w:rsidR="0066700D">
        <w:rPr>
          <w:color w:val="0000CC"/>
          <w:lang w:val="en-GB"/>
        </w:rPr>
        <w:t>[8]</w:t>
      </w:r>
      <w:r w:rsidR="00151A69" w:rsidRPr="009E3332">
        <w:rPr>
          <w:color w:val="0000CC"/>
          <w:lang w:val="en-GB"/>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75"/>
        <w:gridCol w:w="1170"/>
        <w:gridCol w:w="6205"/>
      </w:tblGrid>
      <w:tr w:rsidR="006168F9" w:rsidRPr="004F40AB" w14:paraId="2F870CD3" w14:textId="77777777" w:rsidTr="00616D1B">
        <w:tc>
          <w:tcPr>
            <w:tcW w:w="1975"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170"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205"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16D1B">
        <w:tc>
          <w:tcPr>
            <w:tcW w:w="1975" w:type="dxa"/>
          </w:tcPr>
          <w:p w14:paraId="6B03CB0C" w14:textId="77777777" w:rsidR="006168F9" w:rsidRPr="004F40AB" w:rsidRDefault="006168F9" w:rsidP="00616D1B">
            <w:pPr>
              <w:spacing w:after="0"/>
            </w:pPr>
          </w:p>
        </w:tc>
        <w:tc>
          <w:tcPr>
            <w:tcW w:w="1170" w:type="dxa"/>
          </w:tcPr>
          <w:p w14:paraId="0B9187BE" w14:textId="77777777" w:rsidR="006168F9" w:rsidRPr="004F40AB" w:rsidRDefault="006168F9" w:rsidP="00616D1B">
            <w:pPr>
              <w:spacing w:after="0"/>
            </w:pPr>
          </w:p>
        </w:tc>
        <w:tc>
          <w:tcPr>
            <w:tcW w:w="6205" w:type="dxa"/>
          </w:tcPr>
          <w:p w14:paraId="69114B94" w14:textId="77777777" w:rsidR="006168F9" w:rsidRPr="004F40AB" w:rsidRDefault="006168F9" w:rsidP="00616D1B">
            <w:pPr>
              <w:spacing w:after="0"/>
            </w:pPr>
          </w:p>
        </w:tc>
      </w:tr>
      <w:tr w:rsidR="006168F9" w:rsidRPr="004F40AB" w14:paraId="4B1C616E" w14:textId="77777777" w:rsidTr="00616D1B">
        <w:trPr>
          <w:trHeight w:val="43"/>
        </w:trPr>
        <w:tc>
          <w:tcPr>
            <w:tcW w:w="1975" w:type="dxa"/>
          </w:tcPr>
          <w:p w14:paraId="64897B12" w14:textId="77777777" w:rsidR="006168F9" w:rsidRPr="004F40AB" w:rsidRDefault="006168F9" w:rsidP="00616D1B">
            <w:pPr>
              <w:spacing w:after="0"/>
            </w:pPr>
          </w:p>
        </w:tc>
        <w:tc>
          <w:tcPr>
            <w:tcW w:w="1170" w:type="dxa"/>
          </w:tcPr>
          <w:p w14:paraId="09434772" w14:textId="77777777" w:rsidR="006168F9" w:rsidRPr="004F40AB" w:rsidRDefault="006168F9" w:rsidP="00616D1B">
            <w:pPr>
              <w:spacing w:after="0"/>
            </w:pPr>
          </w:p>
        </w:tc>
        <w:tc>
          <w:tcPr>
            <w:tcW w:w="6205" w:type="dxa"/>
          </w:tcPr>
          <w:p w14:paraId="75189516" w14:textId="77777777" w:rsidR="006168F9" w:rsidRPr="004F40AB" w:rsidRDefault="006168F9" w:rsidP="00616D1B">
            <w:pPr>
              <w:spacing w:after="0"/>
            </w:pPr>
          </w:p>
        </w:tc>
      </w:tr>
      <w:tr w:rsidR="006168F9" w:rsidRPr="004F40AB" w14:paraId="47AD1DFE" w14:textId="77777777" w:rsidTr="00616D1B">
        <w:tc>
          <w:tcPr>
            <w:tcW w:w="1975" w:type="dxa"/>
          </w:tcPr>
          <w:p w14:paraId="1AD29D4B" w14:textId="77777777" w:rsidR="006168F9" w:rsidRPr="004F40AB" w:rsidRDefault="006168F9" w:rsidP="00616D1B">
            <w:pPr>
              <w:spacing w:after="0"/>
            </w:pPr>
          </w:p>
        </w:tc>
        <w:tc>
          <w:tcPr>
            <w:tcW w:w="1170" w:type="dxa"/>
          </w:tcPr>
          <w:p w14:paraId="1CE9020B" w14:textId="77777777" w:rsidR="006168F9" w:rsidRPr="004F40AB" w:rsidRDefault="006168F9" w:rsidP="00616D1B">
            <w:pPr>
              <w:spacing w:after="0"/>
            </w:pPr>
          </w:p>
        </w:tc>
        <w:tc>
          <w:tcPr>
            <w:tcW w:w="6205" w:type="dxa"/>
          </w:tcPr>
          <w:p w14:paraId="32001186" w14:textId="77777777" w:rsidR="006168F9" w:rsidRPr="00B55CBB" w:rsidRDefault="006168F9" w:rsidP="00616D1B">
            <w:pPr>
              <w:spacing w:after="0"/>
              <w:rPr>
                <w:lang w:val="en-GB"/>
              </w:rPr>
            </w:pPr>
          </w:p>
        </w:tc>
      </w:tr>
    </w:tbl>
    <w:p w14:paraId="57646AB8" w14:textId="77777777" w:rsidR="006168F9" w:rsidRPr="00592AE7" w:rsidRDefault="006168F9" w:rsidP="006168F9">
      <w:pPr>
        <w:jc w:val="both"/>
        <w:rPr>
          <w:rFonts w:ascii="Times New Roman" w:hAnsi="Times New Roman" w:cs="Times New Roman"/>
          <w:color w:val="0000CC"/>
          <w:sz w:val="20"/>
          <w:szCs w:val="20"/>
        </w:rPr>
      </w:pP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msg (e.g.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proofErr w:type="gramStart"/>
      <w:r w:rsidRPr="00592AE7">
        <w:rPr>
          <w:color w:val="0000CC"/>
        </w:rPr>
        <w:t>at the same time that</w:t>
      </w:r>
      <w:proofErr w:type="gramEnd"/>
      <w:r w:rsidRPr="00592AE7">
        <w:rPr>
          <w:color w:val="0000CC"/>
        </w:rPr>
        <w:t xml:space="preserve">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msg (e.g.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Pr="00592AE7" w:rsidRDefault="0086198A" w:rsidP="00E85FF6">
      <w:pPr>
        <w:pStyle w:val="ListParagraph"/>
        <w:numPr>
          <w:ilvl w:val="0"/>
          <w:numId w:val="45"/>
        </w:numPr>
        <w:jc w:val="both"/>
        <w:rPr>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tbl>
      <w:tblPr>
        <w:tblStyle w:val="TableGrid"/>
        <w:tblW w:w="5000" w:type="pct"/>
        <w:tblLook w:val="04A0" w:firstRow="1" w:lastRow="0" w:firstColumn="1" w:lastColumn="0" w:noHBand="0" w:noVBand="1"/>
      </w:tblPr>
      <w:tblGrid>
        <w:gridCol w:w="1345"/>
        <w:gridCol w:w="8005"/>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77777777" w:rsidR="00183B7B" w:rsidRPr="004F40AB" w:rsidRDefault="00183B7B" w:rsidP="00D52694">
            <w:pPr>
              <w:spacing w:after="0"/>
            </w:pPr>
          </w:p>
        </w:tc>
        <w:tc>
          <w:tcPr>
            <w:tcW w:w="4281" w:type="pct"/>
          </w:tcPr>
          <w:p w14:paraId="2D7C7B7A" w14:textId="42ABA7A0" w:rsidR="00183B7B" w:rsidRPr="004F40AB" w:rsidRDefault="00183B7B" w:rsidP="00D52694">
            <w:pPr>
              <w:spacing w:after="0"/>
            </w:pPr>
          </w:p>
        </w:tc>
      </w:tr>
      <w:tr w:rsidR="00183B7B" w:rsidRPr="004F40AB" w14:paraId="7D5C7B80" w14:textId="77777777" w:rsidTr="00592AE7">
        <w:tc>
          <w:tcPr>
            <w:tcW w:w="719" w:type="pct"/>
          </w:tcPr>
          <w:p w14:paraId="7716A245" w14:textId="77777777" w:rsidR="00183B7B" w:rsidRPr="004F40AB" w:rsidRDefault="00183B7B" w:rsidP="00D52694">
            <w:pPr>
              <w:spacing w:after="0"/>
            </w:pPr>
          </w:p>
        </w:tc>
        <w:tc>
          <w:tcPr>
            <w:tcW w:w="4281" w:type="pct"/>
          </w:tcPr>
          <w:p w14:paraId="3A5C2DF9" w14:textId="37693DC8" w:rsidR="00183B7B" w:rsidRPr="004F40AB" w:rsidRDefault="00183B7B" w:rsidP="00D52694">
            <w:pPr>
              <w:spacing w:after="0"/>
            </w:pPr>
          </w:p>
        </w:tc>
      </w:tr>
      <w:tr w:rsidR="00183B7B" w:rsidRPr="004F40AB" w14:paraId="003856BE" w14:textId="77777777" w:rsidTr="00592AE7">
        <w:tc>
          <w:tcPr>
            <w:tcW w:w="719" w:type="pct"/>
          </w:tcPr>
          <w:p w14:paraId="5FFAD9BB" w14:textId="77777777" w:rsidR="00183B7B" w:rsidRPr="004F40AB" w:rsidRDefault="00183B7B" w:rsidP="00D52694">
            <w:pPr>
              <w:spacing w:after="0"/>
            </w:pPr>
          </w:p>
        </w:tc>
        <w:tc>
          <w:tcPr>
            <w:tcW w:w="4281" w:type="pct"/>
          </w:tcPr>
          <w:p w14:paraId="357FBB11" w14:textId="00F45953" w:rsidR="00183B7B" w:rsidRPr="00B55CBB" w:rsidRDefault="00183B7B" w:rsidP="00D52694">
            <w:pPr>
              <w:spacing w:after="0"/>
              <w:rPr>
                <w:lang w:val="en-GB"/>
              </w:rPr>
            </w:pP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lang w:val="en-GB"/>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19"/>
      <w:bookmarkEnd w:id="20"/>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r w:rsidR="00475160" w:rsidRPr="00E87B30">
        <w:rPr>
          <w:color w:val="0000CC"/>
        </w:rPr>
        <w:t xml:space="preserve">signaling exchange is required between </w:t>
      </w:r>
      <w:r w:rsidR="00DB2131" w:rsidRPr="00E87B30">
        <w:rPr>
          <w:color w:val="0000CC"/>
        </w:rPr>
        <w:t xml:space="preserve">anchor </w:t>
      </w:r>
      <w:proofErr w:type="spellStart"/>
      <w:r w:rsidR="00DB2131" w:rsidRPr="00E87B30">
        <w:rPr>
          <w:color w:val="0000CC"/>
        </w:rPr>
        <w:t>gNB</w:t>
      </w:r>
      <w:proofErr w:type="spellEnd"/>
      <w:r w:rsidR="00DB2131" w:rsidRPr="00E87B30">
        <w:rPr>
          <w:color w:val="0000CC"/>
        </w:rPr>
        <w:t xml:space="preserve"> and s</w:t>
      </w:r>
      <w:r w:rsidR="00A00B02" w:rsidRPr="00E87B30">
        <w:rPr>
          <w:color w:val="0000CC"/>
        </w:rPr>
        <w:t xml:space="preserve">erving </w:t>
      </w:r>
      <w:proofErr w:type="spellStart"/>
      <w:r w:rsidR="00A00B02" w:rsidRPr="00E87B30">
        <w:rPr>
          <w:color w:val="0000CC"/>
        </w:rPr>
        <w:t>gNB</w:t>
      </w:r>
      <w:proofErr w:type="spellEnd"/>
      <w:r w:rsidR="00A00B02" w:rsidRPr="00E87B30">
        <w:rPr>
          <w:color w:val="0000CC"/>
        </w:rPr>
        <w:t xml:space="preserve">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lastRenderedPageBreak/>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77777777" w:rsidR="00F17C52" w:rsidRPr="004F40AB" w:rsidRDefault="00F17C52" w:rsidP="00A7131F">
            <w:pPr>
              <w:spacing w:after="0"/>
            </w:pPr>
          </w:p>
        </w:tc>
        <w:tc>
          <w:tcPr>
            <w:tcW w:w="1620" w:type="dxa"/>
          </w:tcPr>
          <w:p w14:paraId="442088DC" w14:textId="77777777" w:rsidR="00F17C52" w:rsidRPr="004F40AB" w:rsidRDefault="00F17C52" w:rsidP="00A7131F">
            <w:pPr>
              <w:spacing w:after="0"/>
            </w:pPr>
          </w:p>
        </w:tc>
        <w:tc>
          <w:tcPr>
            <w:tcW w:w="5755" w:type="dxa"/>
          </w:tcPr>
          <w:p w14:paraId="2F2F26F5" w14:textId="77777777" w:rsidR="00F17C52" w:rsidRPr="004F40AB" w:rsidRDefault="00F17C52" w:rsidP="00A7131F">
            <w:pPr>
              <w:spacing w:after="0"/>
            </w:pPr>
          </w:p>
        </w:tc>
      </w:tr>
      <w:tr w:rsidR="00F17C52" w:rsidRPr="004F40AB" w14:paraId="03C60905" w14:textId="77777777" w:rsidTr="009E3332">
        <w:trPr>
          <w:trHeight w:val="43"/>
        </w:trPr>
        <w:tc>
          <w:tcPr>
            <w:tcW w:w="1975" w:type="dxa"/>
          </w:tcPr>
          <w:p w14:paraId="08010B6D" w14:textId="77777777" w:rsidR="00F17C52" w:rsidRPr="004F40AB" w:rsidRDefault="00F17C52" w:rsidP="00A7131F">
            <w:pPr>
              <w:spacing w:after="0"/>
            </w:pPr>
          </w:p>
        </w:tc>
        <w:tc>
          <w:tcPr>
            <w:tcW w:w="1620" w:type="dxa"/>
          </w:tcPr>
          <w:p w14:paraId="2B201184" w14:textId="77777777" w:rsidR="00F17C52" w:rsidRPr="004F40AB" w:rsidRDefault="00F17C52" w:rsidP="00A7131F">
            <w:pPr>
              <w:spacing w:after="0"/>
            </w:pPr>
          </w:p>
        </w:tc>
        <w:tc>
          <w:tcPr>
            <w:tcW w:w="5755" w:type="dxa"/>
          </w:tcPr>
          <w:p w14:paraId="084CC248" w14:textId="77777777" w:rsidR="00F17C52" w:rsidRPr="004F40AB" w:rsidRDefault="00F17C52" w:rsidP="00A7131F">
            <w:pPr>
              <w:spacing w:after="0"/>
            </w:pPr>
          </w:p>
        </w:tc>
      </w:tr>
      <w:tr w:rsidR="00F17C52" w:rsidRPr="004F40AB" w14:paraId="5298D590" w14:textId="77777777" w:rsidTr="009E3332">
        <w:tc>
          <w:tcPr>
            <w:tcW w:w="1975" w:type="dxa"/>
          </w:tcPr>
          <w:p w14:paraId="5F54B585" w14:textId="77777777" w:rsidR="00F17C52" w:rsidRPr="004F40AB" w:rsidRDefault="00F17C52" w:rsidP="00A7131F">
            <w:pPr>
              <w:spacing w:after="0"/>
            </w:pPr>
          </w:p>
        </w:tc>
        <w:tc>
          <w:tcPr>
            <w:tcW w:w="1620" w:type="dxa"/>
          </w:tcPr>
          <w:p w14:paraId="4FC48BB4" w14:textId="77777777" w:rsidR="00F17C52" w:rsidRPr="004F40AB" w:rsidRDefault="00F17C52" w:rsidP="00A7131F">
            <w:pPr>
              <w:spacing w:after="0"/>
            </w:pPr>
          </w:p>
        </w:tc>
        <w:tc>
          <w:tcPr>
            <w:tcW w:w="5755" w:type="dxa"/>
          </w:tcPr>
          <w:p w14:paraId="423050CE" w14:textId="77777777" w:rsidR="00F17C52" w:rsidRPr="00B55CBB" w:rsidRDefault="00F17C52" w:rsidP="00A7131F">
            <w:pPr>
              <w:spacing w:after="0"/>
              <w:rPr>
                <w:lang w:val="en-GB"/>
              </w:rPr>
            </w:pP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lang w:val="en-GB"/>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1"/>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w:t>
      </w:r>
      <w:proofErr w:type="gramStart"/>
      <w:r w:rsidR="00A637F0">
        <w:rPr>
          <w:color w:val="0000CC"/>
        </w:rPr>
        <w:t>taking into account</w:t>
      </w:r>
      <w:proofErr w:type="gramEnd"/>
      <w:r w:rsidR="00A637F0">
        <w:rPr>
          <w:color w:val="0000CC"/>
        </w:rPr>
        <w:t xml:space="preserve">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77777777" w:rsidR="00EB4139" w:rsidRPr="004F40AB" w:rsidRDefault="00EB4139" w:rsidP="00A7131F">
            <w:pPr>
              <w:spacing w:after="0"/>
            </w:pPr>
          </w:p>
        </w:tc>
        <w:tc>
          <w:tcPr>
            <w:tcW w:w="1620" w:type="dxa"/>
          </w:tcPr>
          <w:p w14:paraId="2686441D" w14:textId="77777777" w:rsidR="00EB4139" w:rsidRPr="004F40AB" w:rsidRDefault="00EB4139" w:rsidP="00A7131F">
            <w:pPr>
              <w:spacing w:after="0"/>
            </w:pPr>
          </w:p>
        </w:tc>
        <w:tc>
          <w:tcPr>
            <w:tcW w:w="5755" w:type="dxa"/>
          </w:tcPr>
          <w:p w14:paraId="07EFE1F5" w14:textId="77777777" w:rsidR="00EB4139" w:rsidRPr="004F40AB" w:rsidRDefault="00EB4139" w:rsidP="00A7131F">
            <w:pPr>
              <w:spacing w:after="0"/>
            </w:pPr>
          </w:p>
        </w:tc>
      </w:tr>
      <w:tr w:rsidR="00EB4139" w:rsidRPr="004F40AB" w14:paraId="29515067" w14:textId="77777777" w:rsidTr="00A7131F">
        <w:trPr>
          <w:trHeight w:val="43"/>
        </w:trPr>
        <w:tc>
          <w:tcPr>
            <w:tcW w:w="1975" w:type="dxa"/>
          </w:tcPr>
          <w:p w14:paraId="05AAE6B4" w14:textId="77777777" w:rsidR="00EB4139" w:rsidRPr="004F40AB" w:rsidRDefault="00EB4139" w:rsidP="00A7131F">
            <w:pPr>
              <w:spacing w:after="0"/>
            </w:pPr>
          </w:p>
        </w:tc>
        <w:tc>
          <w:tcPr>
            <w:tcW w:w="1620" w:type="dxa"/>
          </w:tcPr>
          <w:p w14:paraId="08613F84" w14:textId="77777777" w:rsidR="00EB4139" w:rsidRPr="004F40AB" w:rsidRDefault="00EB4139" w:rsidP="00A7131F">
            <w:pPr>
              <w:spacing w:after="0"/>
            </w:pPr>
          </w:p>
        </w:tc>
        <w:tc>
          <w:tcPr>
            <w:tcW w:w="5755" w:type="dxa"/>
          </w:tcPr>
          <w:p w14:paraId="15CE604E" w14:textId="77777777" w:rsidR="00EB4139" w:rsidRPr="004F40AB" w:rsidRDefault="00EB4139" w:rsidP="00A7131F">
            <w:pPr>
              <w:spacing w:after="0"/>
            </w:pPr>
          </w:p>
        </w:tc>
      </w:tr>
      <w:tr w:rsidR="00EB4139" w:rsidRPr="004F40AB" w14:paraId="4982B180" w14:textId="77777777" w:rsidTr="00A7131F">
        <w:tc>
          <w:tcPr>
            <w:tcW w:w="1975" w:type="dxa"/>
          </w:tcPr>
          <w:p w14:paraId="2F863E82" w14:textId="77777777" w:rsidR="00EB4139" w:rsidRPr="004F40AB" w:rsidRDefault="00EB4139" w:rsidP="00A7131F">
            <w:pPr>
              <w:spacing w:after="0"/>
            </w:pPr>
          </w:p>
        </w:tc>
        <w:tc>
          <w:tcPr>
            <w:tcW w:w="1620" w:type="dxa"/>
          </w:tcPr>
          <w:p w14:paraId="4C18D8D1" w14:textId="77777777" w:rsidR="00EB4139" w:rsidRPr="004F40AB" w:rsidRDefault="00EB4139" w:rsidP="00A7131F">
            <w:pPr>
              <w:spacing w:after="0"/>
            </w:pPr>
          </w:p>
        </w:tc>
        <w:tc>
          <w:tcPr>
            <w:tcW w:w="5755" w:type="dxa"/>
          </w:tcPr>
          <w:p w14:paraId="7042B0BA" w14:textId="77777777" w:rsidR="00EB4139" w:rsidRPr="00B55CBB" w:rsidRDefault="00EB4139" w:rsidP="00A7131F">
            <w:pPr>
              <w:spacing w:after="0"/>
              <w:rPr>
                <w:lang w:val="en-GB"/>
              </w:rPr>
            </w:pP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lang w:val="en-GB"/>
        </w:rPr>
        <w:t>RRCResume</w:t>
      </w:r>
      <w:proofErr w:type="spellEnd"/>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66700D">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Pr="009E3332" w:rsidRDefault="003469AC" w:rsidP="007F6F2F">
      <w:pPr>
        <w:pStyle w:val="observ"/>
        <w:ind w:left="360"/>
        <w:rPr>
          <w:color w:val="A6A6A6" w:themeColor="background1" w:themeShade="A6"/>
        </w:rPr>
      </w:pPr>
      <w:bookmarkStart w:id="22"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2"/>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3"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3"/>
      <w:r w:rsidRPr="00775493">
        <w:t>.</w:t>
      </w:r>
    </w:p>
    <w:bookmarkStart w:id="24" w:name="_Hlk75238081"/>
    <w:p w14:paraId="67CA3C62" w14:textId="02E2D693" w:rsidR="00AD77B3" w:rsidRPr="00775493" w:rsidRDefault="00D8640C" w:rsidP="00AD77B3">
      <w:pPr>
        <w:pStyle w:val="Heading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24"/>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lastRenderedPageBreak/>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25"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25"/>
    </w:p>
    <w:p w14:paraId="730AA09D" w14:textId="4DD4DB37"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lang w:val="en-GB"/>
        </w:rPr>
        <w:t>[6]</w:t>
      </w:r>
      <w:r w:rsidR="00906FDB" w:rsidRPr="00D00D8C">
        <w:rPr>
          <w:rFonts w:eastAsiaTheme="minorEastAsia"/>
          <w:color w:val="0000CC"/>
        </w:rPr>
        <w:t>.</w:t>
      </w:r>
    </w:p>
    <w:p w14:paraId="547B725D" w14:textId="4A84815E"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lang w:val="en-GB"/>
        </w:rPr>
        <w:t xml:space="preserve">PDCP of non-SDT RBs do not need to be re-established </w:t>
      </w:r>
      <w:r w:rsidRPr="009E3332">
        <w:rPr>
          <w:rFonts w:eastAsiaTheme="minorEastAsia"/>
          <w:color w:val="0000CC"/>
          <w:lang w:val="en-GB"/>
        </w:rPr>
        <w:fldChar w:fldCharType="begin"/>
      </w:r>
      <w:r w:rsidRPr="009E3332">
        <w:rPr>
          <w:rFonts w:eastAsiaTheme="minorEastAsia"/>
          <w:color w:val="0000CC"/>
          <w:lang w:val="en-GB"/>
        </w:rPr>
        <w:instrText xml:space="preserve"> REF _Ref74088823 \r \h </w:instrText>
      </w:r>
      <w:r w:rsidRPr="009E3332">
        <w:rPr>
          <w:rFonts w:eastAsiaTheme="minorEastAsia"/>
          <w:color w:val="0000CC"/>
          <w:lang w:val="en-GB"/>
        </w:rPr>
      </w:r>
      <w:r w:rsidRPr="009E3332">
        <w:rPr>
          <w:rFonts w:eastAsiaTheme="minorEastAsia"/>
          <w:color w:val="0000CC"/>
          <w:lang w:val="en-GB"/>
        </w:rPr>
        <w:fldChar w:fldCharType="separate"/>
      </w:r>
      <w:r w:rsidR="0066700D">
        <w:rPr>
          <w:rFonts w:eastAsiaTheme="minorEastAsia"/>
          <w:color w:val="0000CC"/>
          <w:lang w:val="en-GB"/>
        </w:rPr>
        <w:t>[12]</w:t>
      </w:r>
      <w:r w:rsidRPr="009E3332">
        <w:rPr>
          <w:rFonts w:eastAsiaTheme="minorEastAsia"/>
          <w:color w:val="0000CC"/>
          <w:lang w:val="en-GB"/>
        </w:rPr>
        <w:fldChar w:fldCharType="end"/>
      </w:r>
      <w:r w:rsidR="00F92A48" w:rsidRPr="009E3332">
        <w:rPr>
          <w:rFonts w:eastAsiaTheme="minorEastAsia"/>
          <w:color w:val="0000CC"/>
        </w:rPr>
        <w:t>.</w:t>
      </w:r>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77777777" w:rsidR="00D00D8C" w:rsidRPr="004F40AB" w:rsidRDefault="00D00D8C" w:rsidP="009E5B7D">
            <w:pPr>
              <w:spacing w:after="0"/>
            </w:pPr>
          </w:p>
        </w:tc>
        <w:tc>
          <w:tcPr>
            <w:tcW w:w="1170" w:type="dxa"/>
          </w:tcPr>
          <w:p w14:paraId="5CAEB3AB" w14:textId="77777777" w:rsidR="00D00D8C" w:rsidRPr="004F40AB" w:rsidRDefault="00D00D8C" w:rsidP="009E5B7D">
            <w:pPr>
              <w:spacing w:after="0"/>
            </w:pPr>
          </w:p>
        </w:tc>
        <w:tc>
          <w:tcPr>
            <w:tcW w:w="6205" w:type="dxa"/>
          </w:tcPr>
          <w:p w14:paraId="352F7CFD" w14:textId="77777777" w:rsidR="00D00D8C" w:rsidRPr="004F40AB" w:rsidRDefault="00D00D8C" w:rsidP="009E5B7D">
            <w:pPr>
              <w:spacing w:after="0"/>
            </w:pPr>
          </w:p>
        </w:tc>
      </w:tr>
      <w:tr w:rsidR="00D00D8C" w:rsidRPr="004F40AB" w14:paraId="1D1326B5" w14:textId="77777777" w:rsidTr="009E5B7D">
        <w:trPr>
          <w:trHeight w:val="43"/>
        </w:trPr>
        <w:tc>
          <w:tcPr>
            <w:tcW w:w="1975" w:type="dxa"/>
          </w:tcPr>
          <w:p w14:paraId="5B4C7FD1" w14:textId="77777777" w:rsidR="00D00D8C" w:rsidRPr="004F40AB" w:rsidRDefault="00D00D8C" w:rsidP="009E5B7D">
            <w:pPr>
              <w:spacing w:after="0"/>
            </w:pPr>
          </w:p>
        </w:tc>
        <w:tc>
          <w:tcPr>
            <w:tcW w:w="1170" w:type="dxa"/>
          </w:tcPr>
          <w:p w14:paraId="20D055A9" w14:textId="77777777" w:rsidR="00D00D8C" w:rsidRPr="004F40AB" w:rsidRDefault="00D00D8C" w:rsidP="009E5B7D">
            <w:pPr>
              <w:spacing w:after="0"/>
            </w:pPr>
          </w:p>
        </w:tc>
        <w:tc>
          <w:tcPr>
            <w:tcW w:w="6205" w:type="dxa"/>
          </w:tcPr>
          <w:p w14:paraId="7372FAF9" w14:textId="77777777" w:rsidR="00D00D8C" w:rsidRPr="004F40AB" w:rsidRDefault="00D00D8C" w:rsidP="009E5B7D">
            <w:pPr>
              <w:spacing w:after="0"/>
            </w:pPr>
          </w:p>
        </w:tc>
      </w:tr>
      <w:tr w:rsidR="00D00D8C" w:rsidRPr="004F40AB" w14:paraId="7ABF6ECC" w14:textId="77777777" w:rsidTr="009E5B7D">
        <w:tc>
          <w:tcPr>
            <w:tcW w:w="1975" w:type="dxa"/>
          </w:tcPr>
          <w:p w14:paraId="02C0B829" w14:textId="77777777" w:rsidR="00D00D8C" w:rsidRPr="004F40AB" w:rsidRDefault="00D00D8C" w:rsidP="009E5B7D">
            <w:pPr>
              <w:spacing w:after="0"/>
            </w:pPr>
          </w:p>
        </w:tc>
        <w:tc>
          <w:tcPr>
            <w:tcW w:w="1170" w:type="dxa"/>
          </w:tcPr>
          <w:p w14:paraId="3665BE88" w14:textId="77777777" w:rsidR="00D00D8C" w:rsidRPr="004F40AB" w:rsidRDefault="00D00D8C" w:rsidP="009E5B7D">
            <w:pPr>
              <w:spacing w:after="0"/>
            </w:pPr>
          </w:p>
        </w:tc>
        <w:tc>
          <w:tcPr>
            <w:tcW w:w="6205" w:type="dxa"/>
          </w:tcPr>
          <w:p w14:paraId="784B45BD" w14:textId="77777777" w:rsidR="00D00D8C" w:rsidRPr="00B55CBB" w:rsidRDefault="00D00D8C" w:rsidP="009E5B7D">
            <w:pPr>
              <w:spacing w:after="0"/>
              <w:rPr>
                <w:lang w:val="en-GB"/>
              </w:rPr>
            </w:pP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26" w:name="_Ref73829764"/>
      <w:bookmarkStart w:id="27" w:name="_Ref74146724"/>
      <w:bookmarkStart w:id="28" w:name="_Hlk73737456"/>
      <w:r>
        <w:t>Non-SDT data handling during ongoing SDT session</w:t>
      </w:r>
      <w:bookmarkEnd w:id="26"/>
      <w:bookmarkEnd w:id="27"/>
    </w:p>
    <w:p w14:paraId="7E2688F9" w14:textId="32B7B65A" w:rsidR="00721E5F" w:rsidRDefault="00721E5F" w:rsidP="00F91D80">
      <w:pPr>
        <w:spacing w:after="60"/>
        <w:rPr>
          <w:rFonts w:ascii="Times New Roman" w:hAnsi="Times New Roman" w:cs="Times New Roman"/>
          <w:color w:val="0000CC"/>
          <w:sz w:val="20"/>
          <w:szCs w:val="20"/>
          <w:lang w:val="en-GB" w:eastAsia="x-none"/>
        </w:rPr>
      </w:pPr>
      <w:r w:rsidRPr="009E3332">
        <w:rPr>
          <w:rFonts w:ascii="Times New Roman" w:hAnsi="Times New Roman" w:cs="Times New Roman"/>
          <w:color w:val="0000CC"/>
          <w:sz w:val="20"/>
          <w:szCs w:val="20"/>
          <w:lang w:val="en-GB" w:eastAsia="x-none"/>
        </w:rPr>
        <w:t xml:space="preserve">The </w:t>
      </w:r>
      <w:r w:rsidR="008E7229">
        <w:rPr>
          <w:rFonts w:ascii="Times New Roman" w:hAnsi="Times New Roman" w:cs="Times New Roman"/>
          <w:color w:val="0000CC"/>
          <w:sz w:val="20"/>
          <w:szCs w:val="20"/>
          <w:lang w:val="en-GB" w:eastAsia="x-none"/>
        </w:rPr>
        <w:t>discussion for the “n</w:t>
      </w:r>
      <w:r w:rsidR="008E7229" w:rsidRPr="008E7229">
        <w:rPr>
          <w:rFonts w:ascii="Times New Roman" w:hAnsi="Times New Roman" w:cs="Times New Roman"/>
          <w:color w:val="0000CC"/>
          <w:sz w:val="20"/>
          <w:szCs w:val="20"/>
          <w:lang w:val="en-GB" w:eastAsia="x-none"/>
        </w:rPr>
        <w:t>on-SDT data handling</w:t>
      </w:r>
      <w:r w:rsidR="008E7229">
        <w:rPr>
          <w:rFonts w:ascii="Times New Roman" w:hAnsi="Times New Roman" w:cs="Times New Roman"/>
          <w:color w:val="0000CC"/>
          <w:sz w:val="20"/>
          <w:szCs w:val="20"/>
          <w:lang w:val="en-GB" w:eastAsia="x-none"/>
        </w:rPr>
        <w:t xml:space="preserve">” is </w:t>
      </w:r>
      <w:r w:rsidR="00D30CA0">
        <w:rPr>
          <w:rFonts w:ascii="Times New Roman" w:hAnsi="Times New Roman" w:cs="Times New Roman"/>
          <w:color w:val="0000CC"/>
          <w:sz w:val="20"/>
          <w:szCs w:val="20"/>
          <w:lang w:val="en-GB" w:eastAsia="x-none"/>
        </w:rPr>
        <w:t>split</w:t>
      </w:r>
      <w:r w:rsidR="006425B4">
        <w:rPr>
          <w:rFonts w:ascii="Times New Roman" w:hAnsi="Times New Roman" w:cs="Times New Roman"/>
          <w:color w:val="0000CC"/>
          <w:sz w:val="20"/>
          <w:szCs w:val="20"/>
          <w:lang w:val="en-GB" w:eastAsia="x-none"/>
        </w:rPr>
        <w:t xml:space="preserve"> in three </w:t>
      </w:r>
      <w:r w:rsidR="00D95306">
        <w:rPr>
          <w:rFonts w:ascii="Times New Roman" w:hAnsi="Times New Roman" w:cs="Times New Roman"/>
          <w:color w:val="0000CC"/>
          <w:sz w:val="20"/>
          <w:szCs w:val="20"/>
          <w:lang w:val="en-GB" w:eastAsia="x-none"/>
        </w:rPr>
        <w:t>parts</w:t>
      </w:r>
      <w:r w:rsidR="006425B4">
        <w:rPr>
          <w:rFonts w:ascii="Times New Roman" w:hAnsi="Times New Roman" w:cs="Times New Roman"/>
          <w:color w:val="0000CC"/>
          <w:sz w:val="20"/>
          <w:szCs w:val="20"/>
          <w:lang w:val="en-GB" w:eastAsia="x-none"/>
        </w:rPr>
        <w:t>:</w:t>
      </w:r>
    </w:p>
    <w:p w14:paraId="2B7D9191" w14:textId="2B79BFCF" w:rsidR="006425B4" w:rsidRDefault="00344791" w:rsidP="00AD1A93">
      <w:pPr>
        <w:pStyle w:val="ListParagraph"/>
        <w:numPr>
          <w:ilvl w:val="0"/>
          <w:numId w:val="24"/>
        </w:numPr>
        <w:spacing w:after="60"/>
        <w:contextualSpacing w:val="0"/>
        <w:rPr>
          <w:color w:val="0000CC"/>
          <w:lang w:val="en-GB" w:eastAsia="x-none"/>
        </w:rPr>
      </w:pPr>
      <w:r>
        <w:rPr>
          <w:color w:val="0000CC"/>
          <w:lang w:val="en-GB" w:eastAsia="x-none"/>
        </w:rPr>
        <w:t>S</w:t>
      </w:r>
      <w:r w:rsidR="006425B4">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35977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1</w:t>
      </w:r>
      <w:r w:rsidR="00D6391A">
        <w:rPr>
          <w:color w:val="0000CC"/>
          <w:lang w:val="en-GB" w:eastAsia="x-none"/>
        </w:rPr>
        <w:fldChar w:fldCharType="end"/>
      </w:r>
      <w:r w:rsidR="00D95306">
        <w:rPr>
          <w:color w:val="0000CC"/>
          <w:lang w:val="en-GB" w:eastAsia="x-none"/>
        </w:rPr>
        <w:t xml:space="preserve"> addresses</w:t>
      </w:r>
      <w:r w:rsidR="00E85FF6">
        <w:rPr>
          <w:color w:val="0000CC"/>
          <w:lang w:val="en-GB" w:eastAsia="x-none"/>
        </w:rPr>
        <w:t xml:space="preserve"> any</w:t>
      </w:r>
      <w:r w:rsidR="00D95306">
        <w:rPr>
          <w:color w:val="0000CC"/>
          <w:lang w:val="en-GB" w:eastAsia="x-none"/>
        </w:rPr>
        <w:t xml:space="preserve"> </w:t>
      </w:r>
      <w:r w:rsidR="00375CBC">
        <w:rPr>
          <w:color w:val="0000CC"/>
          <w:lang w:val="en-GB" w:eastAsia="x-none"/>
        </w:rPr>
        <w:t xml:space="preserve">general topics </w:t>
      </w:r>
      <w:r w:rsidR="006E556E">
        <w:rPr>
          <w:color w:val="0000CC"/>
          <w:lang w:val="en-GB" w:eastAsia="x-none"/>
        </w:rPr>
        <w:t>during</w:t>
      </w:r>
      <w:r w:rsidR="00BE7302">
        <w:rPr>
          <w:color w:val="0000CC"/>
          <w:lang w:val="en-GB" w:eastAsia="x-none"/>
        </w:rPr>
        <w:t xml:space="preserve"> the </w:t>
      </w:r>
      <w:r w:rsidR="006E556E">
        <w:rPr>
          <w:color w:val="0000CC"/>
          <w:lang w:val="en-GB" w:eastAsia="x-none"/>
        </w:rPr>
        <w:t>“</w:t>
      </w:r>
      <w:r w:rsidR="00BE7302">
        <w:rPr>
          <w:color w:val="0000CC"/>
          <w:lang w:val="en-GB" w:eastAsia="x-none"/>
        </w:rPr>
        <w:t>start</w:t>
      </w:r>
      <w:r w:rsidR="006E556E">
        <w:rPr>
          <w:color w:val="0000CC"/>
          <w:lang w:val="en-GB" w:eastAsia="x-none"/>
        </w:rPr>
        <w:t>”</w:t>
      </w:r>
      <w:r w:rsidR="00BE7302">
        <w:rPr>
          <w:color w:val="0000CC"/>
          <w:lang w:val="en-GB" w:eastAsia="x-none"/>
        </w:rPr>
        <w:t xml:space="preserve"> of the SDT session</w:t>
      </w:r>
      <w:r w:rsidR="003641C1">
        <w:rPr>
          <w:color w:val="0000CC"/>
          <w:lang w:val="en-GB" w:eastAsia="x-none"/>
        </w:rPr>
        <w:t>.</w:t>
      </w:r>
      <w:r w:rsidR="006629FE">
        <w:rPr>
          <w:color w:val="0000CC"/>
          <w:lang w:val="en-GB" w:eastAsia="x-none"/>
        </w:rPr>
        <w:t xml:space="preserve"> These</w:t>
      </w:r>
      <w:r w:rsidR="00265239">
        <w:rPr>
          <w:color w:val="0000CC"/>
          <w:lang w:val="en-GB"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val="en-GB" w:eastAsia="x-none"/>
        </w:rPr>
      </w:pPr>
      <w:r>
        <w:rPr>
          <w:color w:val="0000CC"/>
          <w:lang w:val="en-GB" w:eastAsia="x-none"/>
        </w:rPr>
        <w:t>S</w:t>
      </w:r>
      <w:r w:rsidR="00D6391A">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25826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2</w:t>
      </w:r>
      <w:r w:rsidR="00D6391A">
        <w:rPr>
          <w:color w:val="0000CC"/>
          <w:lang w:val="en-GB" w:eastAsia="x-none"/>
        </w:rPr>
        <w:fldChar w:fldCharType="end"/>
      </w:r>
      <w:r w:rsidR="003641C1">
        <w:rPr>
          <w:color w:val="0000CC"/>
          <w:lang w:val="en-GB" w:eastAsia="x-none"/>
        </w:rPr>
        <w:t xml:space="preserve"> focuses on </w:t>
      </w:r>
      <w:r w:rsidR="006E556E">
        <w:rPr>
          <w:color w:val="0000CC"/>
          <w:lang w:val="en-GB"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val="en-GB" w:eastAsia="x-none"/>
        </w:rPr>
        <w:t>S</w:t>
      </w:r>
      <w:r w:rsidR="00D6391A">
        <w:rPr>
          <w:color w:val="0000CC"/>
          <w:lang w:val="en-GB" w:eastAsia="x-none"/>
        </w:rPr>
        <w:t xml:space="preserve">ection </w:t>
      </w:r>
      <w:r w:rsidR="00D95306">
        <w:rPr>
          <w:color w:val="0000CC"/>
          <w:lang w:val="en-GB" w:eastAsia="x-none"/>
        </w:rPr>
        <w:fldChar w:fldCharType="begin"/>
      </w:r>
      <w:r w:rsidR="00D95306">
        <w:rPr>
          <w:color w:val="0000CC"/>
          <w:lang w:val="en-GB" w:eastAsia="x-none"/>
        </w:rPr>
        <w:instrText xml:space="preserve"> REF _Ref74125851 \r \h </w:instrText>
      </w:r>
      <w:r w:rsidR="00D95306">
        <w:rPr>
          <w:color w:val="0000CC"/>
          <w:lang w:val="en-GB" w:eastAsia="x-none"/>
        </w:rPr>
      </w:r>
      <w:r w:rsidR="00D95306">
        <w:rPr>
          <w:color w:val="0000CC"/>
          <w:lang w:val="en-GB" w:eastAsia="x-none"/>
        </w:rPr>
        <w:fldChar w:fldCharType="separate"/>
      </w:r>
      <w:r w:rsidR="0066700D">
        <w:rPr>
          <w:color w:val="0000CC"/>
          <w:lang w:val="en-GB" w:eastAsia="x-none"/>
        </w:rPr>
        <w:t>3.3</w:t>
      </w:r>
      <w:r w:rsidR="00D95306">
        <w:rPr>
          <w:color w:val="0000CC"/>
          <w:lang w:val="en-GB" w:eastAsia="x-none"/>
        </w:rPr>
        <w:fldChar w:fldCharType="end"/>
      </w:r>
      <w:r w:rsidR="006E556E">
        <w:rPr>
          <w:color w:val="0000CC"/>
          <w:lang w:val="en-GB" w:eastAsia="x-none"/>
        </w:rPr>
        <w:t xml:space="preserve"> focuses on DCCH-based approach when the SDT session is ongoing.</w:t>
      </w:r>
    </w:p>
    <w:p w14:paraId="42F2AC17" w14:textId="0E160305" w:rsidR="000F33DD" w:rsidRDefault="000F33DD" w:rsidP="00492914">
      <w:pPr>
        <w:pStyle w:val="Heading2"/>
      </w:pPr>
      <w:bookmarkStart w:id="29" w:name="_Ref74135977"/>
      <w:bookmarkStart w:id="30" w:name="_Ref73829785"/>
      <w:bookmarkStart w:id="31" w:name="_Ref74125760"/>
      <w:bookmarkEnd w:id="28"/>
      <w:r>
        <w:t>General topics</w:t>
      </w:r>
      <w:bookmarkEnd w:id="29"/>
      <w:bookmarkEnd w:id="30"/>
      <w:bookmarkEnd w:id="31"/>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val="en-GB" w:eastAsia="x-none"/>
        </w:rPr>
      </w:pPr>
      <w:bookmarkStart w:id="32" w:name="OLE_LINK469"/>
      <w:bookmarkStart w:id="33" w:name="OLE_LINK470"/>
      <w:r>
        <w:rPr>
          <w:lang w:val="en-GB" w:eastAsia="x-none"/>
        </w:rPr>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32"/>
      <w:bookmarkEnd w:id="3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bookmarkStart w:id="34" w:name="OLE_LINK471"/>
      <w:bookmarkStart w:id="3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34"/>
      <w:bookmarkEnd w:id="3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val="en-GB"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lastRenderedPageBreak/>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36"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36"/>
    </w:p>
    <w:tbl>
      <w:tblPr>
        <w:tblStyle w:val="TableGrid"/>
        <w:tblW w:w="5000" w:type="pct"/>
        <w:tblLook w:val="04A0" w:firstRow="1" w:lastRow="0" w:firstColumn="1" w:lastColumn="0" w:noHBand="0" w:noVBand="1"/>
      </w:tblPr>
      <w:tblGrid>
        <w:gridCol w:w="1975"/>
        <w:gridCol w:w="7375"/>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77777777" w:rsidR="00BC6602" w:rsidRPr="004F40AB" w:rsidRDefault="00BC6602" w:rsidP="00DE649D">
            <w:pPr>
              <w:spacing w:after="0"/>
            </w:pPr>
          </w:p>
        </w:tc>
        <w:tc>
          <w:tcPr>
            <w:tcW w:w="3944" w:type="pct"/>
          </w:tcPr>
          <w:p w14:paraId="3BF6B264" w14:textId="77777777" w:rsidR="00BC6602" w:rsidRPr="004F40AB" w:rsidRDefault="00BC6602" w:rsidP="00DE649D">
            <w:pPr>
              <w:spacing w:after="0"/>
            </w:pPr>
          </w:p>
        </w:tc>
      </w:tr>
      <w:tr w:rsidR="00BC6602" w:rsidRPr="004F40AB" w14:paraId="2278D3F1" w14:textId="77777777" w:rsidTr="00DE649D">
        <w:tc>
          <w:tcPr>
            <w:tcW w:w="1056" w:type="pct"/>
          </w:tcPr>
          <w:p w14:paraId="19A56815" w14:textId="77777777" w:rsidR="00BC6602" w:rsidRPr="004F40AB" w:rsidRDefault="00BC6602" w:rsidP="00DE649D">
            <w:pPr>
              <w:spacing w:after="0"/>
            </w:pPr>
          </w:p>
        </w:tc>
        <w:tc>
          <w:tcPr>
            <w:tcW w:w="3944" w:type="pct"/>
          </w:tcPr>
          <w:p w14:paraId="79969FAE" w14:textId="77777777" w:rsidR="00BC6602" w:rsidRPr="004F40AB" w:rsidRDefault="00BC6602" w:rsidP="00DE649D">
            <w:pPr>
              <w:spacing w:after="0"/>
            </w:pPr>
          </w:p>
        </w:tc>
      </w:tr>
      <w:tr w:rsidR="00BC6602" w:rsidRPr="004F40AB" w14:paraId="0B20B8C4" w14:textId="77777777" w:rsidTr="00DE649D">
        <w:tc>
          <w:tcPr>
            <w:tcW w:w="1056" w:type="pct"/>
          </w:tcPr>
          <w:p w14:paraId="1067969A" w14:textId="77777777" w:rsidR="00BC6602" w:rsidRPr="004F40AB" w:rsidRDefault="00BC6602" w:rsidP="00DE649D">
            <w:pPr>
              <w:spacing w:after="0"/>
            </w:pPr>
          </w:p>
        </w:tc>
        <w:tc>
          <w:tcPr>
            <w:tcW w:w="3944" w:type="pct"/>
          </w:tcPr>
          <w:p w14:paraId="71094172" w14:textId="77777777" w:rsidR="00BC6602" w:rsidRPr="00B55CBB" w:rsidRDefault="00BC6602" w:rsidP="00DE649D">
            <w:pPr>
              <w:spacing w:after="0"/>
              <w:rPr>
                <w:lang w:val="en-GB"/>
              </w:rPr>
            </w:pP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37"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37"/>
    </w:p>
    <w:tbl>
      <w:tblPr>
        <w:tblStyle w:val="TableGrid"/>
        <w:tblW w:w="5000" w:type="pct"/>
        <w:tblLook w:val="04A0" w:firstRow="1" w:lastRow="0" w:firstColumn="1" w:lastColumn="0" w:noHBand="0" w:noVBand="1"/>
      </w:tblPr>
      <w:tblGrid>
        <w:gridCol w:w="1975"/>
        <w:gridCol w:w="7375"/>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77777777" w:rsidR="00BC6602" w:rsidRPr="004F40AB" w:rsidRDefault="00BC6602" w:rsidP="00DE649D">
            <w:pPr>
              <w:spacing w:after="0"/>
            </w:pPr>
          </w:p>
        </w:tc>
        <w:tc>
          <w:tcPr>
            <w:tcW w:w="3944" w:type="pct"/>
          </w:tcPr>
          <w:p w14:paraId="7679690D" w14:textId="77777777" w:rsidR="00BC6602" w:rsidRPr="004F40AB" w:rsidRDefault="00BC6602" w:rsidP="00DE649D">
            <w:pPr>
              <w:spacing w:after="0"/>
            </w:pPr>
          </w:p>
        </w:tc>
      </w:tr>
      <w:tr w:rsidR="00BC6602" w:rsidRPr="004F40AB" w14:paraId="59ACED68" w14:textId="77777777" w:rsidTr="00DE649D">
        <w:tc>
          <w:tcPr>
            <w:tcW w:w="1056" w:type="pct"/>
          </w:tcPr>
          <w:p w14:paraId="272EC7BD" w14:textId="77777777" w:rsidR="00BC6602" w:rsidRPr="004F40AB" w:rsidRDefault="00BC6602" w:rsidP="00DE649D">
            <w:pPr>
              <w:spacing w:after="0"/>
            </w:pPr>
          </w:p>
        </w:tc>
        <w:tc>
          <w:tcPr>
            <w:tcW w:w="3944" w:type="pct"/>
          </w:tcPr>
          <w:p w14:paraId="48B16CEF" w14:textId="77777777" w:rsidR="00BC6602" w:rsidRPr="004F40AB" w:rsidRDefault="00BC6602" w:rsidP="00DE649D">
            <w:pPr>
              <w:spacing w:after="0"/>
            </w:pPr>
          </w:p>
        </w:tc>
      </w:tr>
      <w:tr w:rsidR="00BC6602" w:rsidRPr="004F40AB" w14:paraId="69B4BF2B" w14:textId="77777777" w:rsidTr="00DE649D">
        <w:tc>
          <w:tcPr>
            <w:tcW w:w="1056" w:type="pct"/>
          </w:tcPr>
          <w:p w14:paraId="5A1C8DCA" w14:textId="77777777" w:rsidR="00BC6602" w:rsidRPr="004F40AB" w:rsidRDefault="00BC6602" w:rsidP="00DE649D">
            <w:pPr>
              <w:spacing w:after="0"/>
            </w:pPr>
          </w:p>
        </w:tc>
        <w:tc>
          <w:tcPr>
            <w:tcW w:w="3944" w:type="pct"/>
          </w:tcPr>
          <w:p w14:paraId="14786483" w14:textId="77777777" w:rsidR="00BC6602" w:rsidRPr="00B55CBB" w:rsidRDefault="00BC6602" w:rsidP="00DE649D">
            <w:pPr>
              <w:spacing w:after="0"/>
              <w:rPr>
                <w:lang w:val="en-GB"/>
              </w:rPr>
            </w:pP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38"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38"/>
    </w:p>
    <w:tbl>
      <w:tblPr>
        <w:tblStyle w:val="TableGrid"/>
        <w:tblW w:w="5000" w:type="pct"/>
        <w:tblLook w:val="04A0" w:firstRow="1" w:lastRow="0" w:firstColumn="1" w:lastColumn="0" w:noHBand="0" w:noVBand="1"/>
      </w:tblPr>
      <w:tblGrid>
        <w:gridCol w:w="1975"/>
        <w:gridCol w:w="7375"/>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7777777" w:rsidR="000A43CE" w:rsidRPr="004F40AB" w:rsidRDefault="000A43CE" w:rsidP="00DE649D">
            <w:pPr>
              <w:spacing w:after="0"/>
            </w:pPr>
          </w:p>
        </w:tc>
        <w:tc>
          <w:tcPr>
            <w:tcW w:w="3944" w:type="pct"/>
          </w:tcPr>
          <w:p w14:paraId="22094978" w14:textId="77777777" w:rsidR="000A43CE" w:rsidRPr="004F40AB" w:rsidRDefault="000A43CE" w:rsidP="00DE649D">
            <w:pPr>
              <w:spacing w:after="0"/>
            </w:pPr>
          </w:p>
        </w:tc>
      </w:tr>
      <w:tr w:rsidR="000A43CE" w:rsidRPr="004F40AB" w14:paraId="09B51DC8" w14:textId="77777777" w:rsidTr="00DE649D">
        <w:tc>
          <w:tcPr>
            <w:tcW w:w="1056" w:type="pct"/>
          </w:tcPr>
          <w:p w14:paraId="10E80AFD" w14:textId="77777777" w:rsidR="000A43CE" w:rsidRPr="004F40AB" w:rsidRDefault="000A43CE" w:rsidP="00DE649D">
            <w:pPr>
              <w:spacing w:after="0"/>
            </w:pPr>
          </w:p>
        </w:tc>
        <w:tc>
          <w:tcPr>
            <w:tcW w:w="3944" w:type="pct"/>
          </w:tcPr>
          <w:p w14:paraId="30FA344C" w14:textId="77777777" w:rsidR="000A43CE" w:rsidRPr="004F40AB" w:rsidRDefault="000A43CE" w:rsidP="00DE649D">
            <w:pPr>
              <w:spacing w:after="0"/>
            </w:pPr>
          </w:p>
        </w:tc>
      </w:tr>
      <w:tr w:rsidR="000A43CE" w:rsidRPr="004F40AB" w14:paraId="5D0660E9" w14:textId="77777777" w:rsidTr="00DE649D">
        <w:tc>
          <w:tcPr>
            <w:tcW w:w="1056" w:type="pct"/>
          </w:tcPr>
          <w:p w14:paraId="044430CA" w14:textId="77777777" w:rsidR="000A43CE" w:rsidRPr="004F40AB" w:rsidRDefault="000A43CE" w:rsidP="00DE649D">
            <w:pPr>
              <w:spacing w:after="0"/>
            </w:pPr>
          </w:p>
        </w:tc>
        <w:tc>
          <w:tcPr>
            <w:tcW w:w="3944" w:type="pct"/>
          </w:tcPr>
          <w:p w14:paraId="47107286" w14:textId="77777777" w:rsidR="000A43CE" w:rsidRPr="00B55CBB" w:rsidRDefault="000A43CE" w:rsidP="00DE649D">
            <w:pPr>
              <w:spacing w:after="0"/>
              <w:rPr>
                <w:lang w:val="en-GB"/>
              </w:rPr>
            </w:pP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39" w:name="_Ref74125826"/>
      <w:r>
        <w:t>CCCH-based approach</w:t>
      </w:r>
      <w:bookmarkEnd w:id="39"/>
    </w:p>
    <w:p w14:paraId="0B33DC77" w14:textId="29E76242"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4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4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lastRenderedPageBreak/>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lang w:val="en-GB"/>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3806F0A1" w:rsidR="002D74AA" w:rsidRDefault="008F63A5" w:rsidP="009B06D6">
      <w:pPr>
        <w:pStyle w:val="ListParagraph"/>
        <w:numPr>
          <w:ilvl w:val="0"/>
          <w:numId w:val="33"/>
        </w:numPr>
        <w:spacing w:after="120"/>
        <w:contextualSpacing w:val="0"/>
        <w:rPr>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bookmarkStart w:id="41" w:name="_Hlk75224939"/>
    <w:p w14:paraId="62A465BC" w14:textId="1D7B15E7" w:rsidR="002E7E07" w:rsidRPr="00592AE7" w:rsidRDefault="002E7E07" w:rsidP="004E378C">
      <w:pPr>
        <w:pStyle w:val="Heading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41"/>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42"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42"/>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DB5213" w:rsidRPr="004F40AB" w14:paraId="2C625221" w14:textId="77777777" w:rsidTr="00DE649D">
        <w:tc>
          <w:tcPr>
            <w:tcW w:w="1975" w:type="dxa"/>
          </w:tcPr>
          <w:p w14:paraId="592B9AAA" w14:textId="77777777" w:rsidR="00DB5213" w:rsidRPr="004F40AB" w:rsidRDefault="00DB5213" w:rsidP="00DE649D">
            <w:pPr>
              <w:spacing w:after="0"/>
            </w:pPr>
          </w:p>
        </w:tc>
        <w:tc>
          <w:tcPr>
            <w:tcW w:w="1170" w:type="dxa"/>
          </w:tcPr>
          <w:p w14:paraId="78D9479E" w14:textId="77777777" w:rsidR="00DB5213" w:rsidRPr="004F40AB" w:rsidRDefault="00DB5213" w:rsidP="00DE649D">
            <w:pPr>
              <w:spacing w:after="0"/>
            </w:pPr>
          </w:p>
        </w:tc>
        <w:tc>
          <w:tcPr>
            <w:tcW w:w="6205" w:type="dxa"/>
          </w:tcPr>
          <w:p w14:paraId="429D6CC3" w14:textId="77777777" w:rsidR="00DB5213" w:rsidRPr="004F40AB" w:rsidRDefault="00DB5213" w:rsidP="00DE649D">
            <w:pPr>
              <w:spacing w:after="0"/>
            </w:pPr>
          </w:p>
        </w:tc>
      </w:tr>
      <w:tr w:rsidR="00DB5213" w:rsidRPr="004F40AB" w14:paraId="17E53FBB" w14:textId="77777777" w:rsidTr="00DE649D">
        <w:trPr>
          <w:trHeight w:val="43"/>
        </w:trPr>
        <w:tc>
          <w:tcPr>
            <w:tcW w:w="1975" w:type="dxa"/>
          </w:tcPr>
          <w:p w14:paraId="52F574EF" w14:textId="77777777" w:rsidR="00DB5213" w:rsidRPr="004F40AB" w:rsidRDefault="00DB5213" w:rsidP="00DE649D">
            <w:pPr>
              <w:spacing w:after="0"/>
            </w:pPr>
          </w:p>
        </w:tc>
        <w:tc>
          <w:tcPr>
            <w:tcW w:w="1170" w:type="dxa"/>
          </w:tcPr>
          <w:p w14:paraId="2D93D077" w14:textId="77777777" w:rsidR="00DB5213" w:rsidRPr="004F40AB" w:rsidRDefault="00DB5213" w:rsidP="00DE649D">
            <w:pPr>
              <w:spacing w:after="0"/>
            </w:pPr>
          </w:p>
        </w:tc>
        <w:tc>
          <w:tcPr>
            <w:tcW w:w="6205" w:type="dxa"/>
          </w:tcPr>
          <w:p w14:paraId="1AB11E54" w14:textId="77777777" w:rsidR="00DB5213" w:rsidRPr="004F40AB" w:rsidRDefault="00DB5213" w:rsidP="00DE649D">
            <w:pPr>
              <w:spacing w:after="0"/>
            </w:pPr>
          </w:p>
        </w:tc>
      </w:tr>
      <w:tr w:rsidR="00DB5213" w:rsidRPr="004F40AB" w14:paraId="17705A8F" w14:textId="77777777" w:rsidTr="00DE649D">
        <w:tc>
          <w:tcPr>
            <w:tcW w:w="1975" w:type="dxa"/>
          </w:tcPr>
          <w:p w14:paraId="50CA99C9" w14:textId="77777777" w:rsidR="00DB5213" w:rsidRPr="004F40AB" w:rsidRDefault="00DB5213" w:rsidP="00DE649D">
            <w:pPr>
              <w:spacing w:after="0"/>
            </w:pPr>
          </w:p>
        </w:tc>
        <w:tc>
          <w:tcPr>
            <w:tcW w:w="1170" w:type="dxa"/>
          </w:tcPr>
          <w:p w14:paraId="077A9E59" w14:textId="77777777" w:rsidR="00DB5213" w:rsidRPr="004F40AB" w:rsidRDefault="00DB5213" w:rsidP="00DE649D">
            <w:pPr>
              <w:spacing w:after="0"/>
            </w:pPr>
          </w:p>
        </w:tc>
        <w:tc>
          <w:tcPr>
            <w:tcW w:w="6205" w:type="dxa"/>
          </w:tcPr>
          <w:p w14:paraId="06196625" w14:textId="77777777" w:rsidR="00DB5213" w:rsidRPr="00B55CBB" w:rsidRDefault="00DB5213" w:rsidP="00DE649D">
            <w:pPr>
              <w:spacing w:after="0"/>
              <w:rPr>
                <w:lang w:val="en-GB"/>
              </w:rPr>
            </w:pP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 xml:space="preserve">dditional </w:t>
      </w:r>
      <w:proofErr w:type="spellStart"/>
      <w:r w:rsidR="00133206" w:rsidRPr="00133206">
        <w:rPr>
          <w:rFonts w:ascii="Times New Roman" w:hAnsi="Times New Roman" w:cs="Times New Roman"/>
          <w:sz w:val="20"/>
          <w:szCs w:val="20"/>
        </w:rPr>
        <w:t>signalling</w:t>
      </w:r>
      <w:proofErr w:type="spellEnd"/>
      <w:r w:rsidR="00133206" w:rsidRPr="00133206">
        <w:rPr>
          <w:rFonts w:ascii="Times New Roman" w:hAnsi="Times New Roman" w:cs="Times New Roman"/>
          <w:sz w:val="20"/>
          <w:szCs w:val="20"/>
        </w:rPr>
        <w:t xml:space="preserve">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43" w:name="_Ref74945710"/>
      <w:r>
        <w:rPr>
          <w:lang w:val="en-US"/>
        </w:rPr>
        <w:t>[CCCH p</w:t>
      </w:r>
      <w:r>
        <w:t>oint (</w:t>
      </w:r>
      <w:r w:rsidR="00F742EC">
        <w:rPr>
          <w:lang w:val="en-US"/>
        </w:rPr>
        <w:t>3</w:t>
      </w:r>
      <w:r>
        <w:t>)</w:t>
      </w:r>
      <w:r>
        <w:rPr>
          <w:lang w:val="en-US"/>
        </w:rPr>
        <w:t>] R</w:t>
      </w:r>
      <w:r>
        <w:t>esume cause</w:t>
      </w:r>
      <w:bookmarkEnd w:id="43"/>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44"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44"/>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45"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45"/>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7777777" w:rsidR="008C39D9" w:rsidRPr="004F40AB" w:rsidRDefault="008C39D9" w:rsidP="009E5B7D">
            <w:pPr>
              <w:spacing w:after="0"/>
            </w:pPr>
          </w:p>
        </w:tc>
        <w:tc>
          <w:tcPr>
            <w:tcW w:w="1170" w:type="dxa"/>
          </w:tcPr>
          <w:p w14:paraId="300B2E2C" w14:textId="77777777" w:rsidR="008C39D9" w:rsidRPr="004F40AB" w:rsidRDefault="008C39D9" w:rsidP="009E5B7D">
            <w:pPr>
              <w:spacing w:after="0"/>
            </w:pPr>
          </w:p>
        </w:tc>
        <w:tc>
          <w:tcPr>
            <w:tcW w:w="6205" w:type="dxa"/>
          </w:tcPr>
          <w:p w14:paraId="37F710F9" w14:textId="77777777" w:rsidR="008C39D9" w:rsidRPr="004F40AB" w:rsidRDefault="008C39D9" w:rsidP="009E5B7D">
            <w:pPr>
              <w:spacing w:after="0"/>
            </w:pPr>
          </w:p>
        </w:tc>
      </w:tr>
      <w:tr w:rsidR="008C39D9" w:rsidRPr="004F40AB" w14:paraId="10FF10E2" w14:textId="77777777" w:rsidTr="009E5B7D">
        <w:trPr>
          <w:trHeight w:val="43"/>
        </w:trPr>
        <w:tc>
          <w:tcPr>
            <w:tcW w:w="1975" w:type="dxa"/>
          </w:tcPr>
          <w:p w14:paraId="32D26FE4" w14:textId="77777777" w:rsidR="008C39D9" w:rsidRPr="004F40AB" w:rsidRDefault="008C39D9" w:rsidP="009E5B7D">
            <w:pPr>
              <w:spacing w:after="0"/>
            </w:pPr>
          </w:p>
        </w:tc>
        <w:tc>
          <w:tcPr>
            <w:tcW w:w="1170" w:type="dxa"/>
          </w:tcPr>
          <w:p w14:paraId="4E1B4CE0" w14:textId="77777777" w:rsidR="008C39D9" w:rsidRPr="004F40AB" w:rsidRDefault="008C39D9" w:rsidP="009E5B7D">
            <w:pPr>
              <w:spacing w:after="0"/>
            </w:pPr>
          </w:p>
        </w:tc>
        <w:tc>
          <w:tcPr>
            <w:tcW w:w="6205" w:type="dxa"/>
          </w:tcPr>
          <w:p w14:paraId="08611F6B" w14:textId="77777777" w:rsidR="008C39D9" w:rsidRPr="004F40AB" w:rsidRDefault="008C39D9" w:rsidP="009E5B7D">
            <w:pPr>
              <w:spacing w:after="0"/>
            </w:pPr>
          </w:p>
        </w:tc>
      </w:tr>
      <w:tr w:rsidR="008C39D9" w:rsidRPr="004F40AB" w14:paraId="17E471DB" w14:textId="77777777" w:rsidTr="009E5B7D">
        <w:tc>
          <w:tcPr>
            <w:tcW w:w="1975" w:type="dxa"/>
          </w:tcPr>
          <w:p w14:paraId="24376CBE" w14:textId="77777777" w:rsidR="008C39D9" w:rsidRPr="004F40AB" w:rsidRDefault="008C39D9" w:rsidP="009E5B7D">
            <w:pPr>
              <w:spacing w:after="0"/>
            </w:pPr>
          </w:p>
        </w:tc>
        <w:tc>
          <w:tcPr>
            <w:tcW w:w="1170" w:type="dxa"/>
          </w:tcPr>
          <w:p w14:paraId="7D53892A" w14:textId="77777777" w:rsidR="008C39D9" w:rsidRPr="004F40AB" w:rsidRDefault="008C39D9" w:rsidP="009E5B7D">
            <w:pPr>
              <w:spacing w:after="0"/>
            </w:pPr>
          </w:p>
        </w:tc>
        <w:tc>
          <w:tcPr>
            <w:tcW w:w="6205" w:type="dxa"/>
          </w:tcPr>
          <w:p w14:paraId="08C20FCA" w14:textId="77777777" w:rsidR="008C39D9" w:rsidRPr="00B55CBB" w:rsidRDefault="008C39D9" w:rsidP="009E5B7D">
            <w:pPr>
              <w:spacing w:after="0"/>
              <w:rPr>
                <w:lang w:val="en-GB"/>
              </w:rPr>
            </w:pPr>
          </w:p>
        </w:tc>
      </w:tr>
    </w:tbl>
    <w:p w14:paraId="784C113C" w14:textId="77777777" w:rsidR="005436B9" w:rsidRDefault="005436B9" w:rsidP="000F33DD"/>
    <w:p w14:paraId="5A290C8C" w14:textId="5B3EA349" w:rsidR="00447898" w:rsidRDefault="00447898" w:rsidP="00492914">
      <w:pPr>
        <w:pStyle w:val="Heading3"/>
      </w:pPr>
      <w:bookmarkStart w:id="46"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46"/>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47" w:name="_Toc60776816"/>
      <w:bookmarkStart w:id="48"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47"/>
      <w:bookmarkEnd w:id="48"/>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xml:space="preserve">, except </w:t>
      </w:r>
      <w:proofErr w:type="gramStart"/>
      <w:r w:rsidRPr="007E6C7C">
        <w:rPr>
          <w:sz w:val="20"/>
        </w:rPr>
        <w:t>SRB0;</w:t>
      </w:r>
      <w:proofErr w:type="gramEnd"/>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 xml:space="preserve">indicate PDCP suspend to lower layers of all </w:t>
      </w:r>
      <w:proofErr w:type="gramStart"/>
      <w:r w:rsidRPr="007E6C7C">
        <w:rPr>
          <w:sz w:val="20"/>
          <w:highlight w:val="yellow"/>
          <w:u w:val="single"/>
        </w:rPr>
        <w:t>DRBs</w:t>
      </w:r>
      <w:r w:rsidRPr="007E6C7C">
        <w:rPr>
          <w:sz w:val="20"/>
        </w:rPr>
        <w:t>;</w:t>
      </w:r>
      <w:proofErr w:type="gramEnd"/>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49" w:name="_Toc12616333"/>
      <w:bookmarkStart w:id="50" w:name="_Toc37126944"/>
      <w:bookmarkStart w:id="51" w:name="_Toc46492057"/>
      <w:bookmarkStart w:id="52" w:name="_Toc46492165"/>
      <w:bookmarkStart w:id="53"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49"/>
      <w:bookmarkEnd w:id="50"/>
      <w:bookmarkEnd w:id="51"/>
      <w:bookmarkEnd w:id="52"/>
      <w:bookmarkEnd w:id="53"/>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 xml:space="preserve">set TX_NEXT to the initial </w:t>
      </w:r>
      <w:proofErr w:type="gramStart"/>
      <w:r w:rsidRPr="007E6C7C">
        <w:rPr>
          <w:rFonts w:ascii="Times New Roman" w:eastAsia="Times New Roman" w:hAnsi="Times New Roman" w:cs="Times New Roman"/>
          <w:i/>
          <w:iCs/>
          <w:sz w:val="20"/>
          <w:szCs w:val="20"/>
          <w:highlight w:val="yellow"/>
          <w:u w:val="single"/>
          <w:lang w:val="en-GB" w:eastAsia="ko-KR"/>
        </w:rPr>
        <w:t>value</w:t>
      </w:r>
      <w:r w:rsidRPr="007E6C7C">
        <w:rPr>
          <w:rFonts w:ascii="Times New Roman" w:eastAsia="Times New Roman" w:hAnsi="Times New Roman" w:cs="Times New Roman"/>
          <w:i/>
          <w:iCs/>
          <w:sz w:val="20"/>
          <w:szCs w:val="20"/>
          <w:lang w:val="en-GB" w:eastAsia="ko-KR"/>
        </w:rPr>
        <w:t>;</w:t>
      </w:r>
      <w:proofErr w:type="gramEnd"/>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 xml:space="preserve">discard all stored PDCP </w:t>
      </w:r>
      <w:proofErr w:type="gramStart"/>
      <w:r w:rsidRPr="007E6C7C">
        <w:rPr>
          <w:rFonts w:ascii="Times New Roman" w:eastAsia="Times New Roman" w:hAnsi="Times New Roman" w:cs="Times New Roman"/>
          <w:i/>
          <w:iCs/>
          <w:sz w:val="20"/>
          <w:szCs w:val="20"/>
          <w:lang w:val="en-GB" w:eastAsia="ko-KR"/>
        </w:rPr>
        <w:t>PDUs;</w:t>
      </w:r>
      <w:proofErr w:type="gramEnd"/>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w:t>
      </w:r>
      <w:proofErr w:type="gramStart"/>
      <w:r w:rsidRPr="007E6C7C">
        <w:rPr>
          <w:rFonts w:ascii="Times New Roman" w:eastAsia="Times New Roman" w:hAnsi="Times New Roman" w:cs="Times New Roman"/>
          <w:i/>
          <w:iCs/>
          <w:sz w:val="20"/>
          <w:szCs w:val="20"/>
          <w:lang w:val="en-GB" w:eastAsia="ko-KR"/>
        </w:rPr>
        <w:t>Reordering;</w:t>
      </w:r>
      <w:proofErr w:type="gramEnd"/>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 xml:space="preserve">deliver all stored PDCP SDUs to the upper layers in ascending order of associated COUNT values after performing header </w:t>
      </w:r>
      <w:proofErr w:type="gramStart"/>
      <w:r w:rsidRPr="007E6C7C">
        <w:rPr>
          <w:rFonts w:ascii="Times New Roman" w:eastAsia="Times New Roman" w:hAnsi="Times New Roman" w:cs="Times New Roman"/>
          <w:i/>
          <w:iCs/>
          <w:sz w:val="20"/>
          <w:szCs w:val="20"/>
          <w:lang w:val="en-GB" w:eastAsia="ko-KR"/>
        </w:rPr>
        <w:t>decompression;</w:t>
      </w:r>
      <w:proofErr w:type="gramEnd"/>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54" w:name="_Hlk75005852"/>
      <w:bookmarkStart w:id="55"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54"/>
      <w:r w:rsidR="00137161" w:rsidRPr="009E3332">
        <w:rPr>
          <w:color w:val="A6A6A6" w:themeColor="background1" w:themeShade="A6"/>
        </w:rPr>
        <w:t>.</w:t>
      </w:r>
      <w:bookmarkEnd w:id="55"/>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56"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r w:rsidR="00F95E43" w:rsidRPr="00A51696">
        <w:rPr>
          <w:color w:val="0000CC"/>
        </w:rPr>
        <w:t>behavior</w:t>
      </w:r>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msg</w:t>
      </w:r>
      <w:r w:rsidR="00933662" w:rsidRPr="00A51696">
        <w:rPr>
          <w:color w:val="0000CC"/>
        </w:rPr>
        <w:t>?</w:t>
      </w:r>
      <w:bookmarkEnd w:id="56"/>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7777777" w:rsidR="006F6E5D" w:rsidRPr="004F40AB" w:rsidRDefault="006F6E5D" w:rsidP="009E5B7D">
            <w:pPr>
              <w:spacing w:after="0"/>
            </w:pPr>
          </w:p>
        </w:tc>
        <w:tc>
          <w:tcPr>
            <w:tcW w:w="1170" w:type="dxa"/>
          </w:tcPr>
          <w:p w14:paraId="5772C7B5" w14:textId="77777777" w:rsidR="006F6E5D" w:rsidRPr="004F40AB" w:rsidRDefault="006F6E5D" w:rsidP="009E5B7D">
            <w:pPr>
              <w:spacing w:after="0"/>
            </w:pPr>
          </w:p>
        </w:tc>
        <w:tc>
          <w:tcPr>
            <w:tcW w:w="6205" w:type="dxa"/>
          </w:tcPr>
          <w:p w14:paraId="69643C6C" w14:textId="77777777" w:rsidR="006F6E5D" w:rsidRPr="004F40AB" w:rsidRDefault="006F6E5D" w:rsidP="009E5B7D">
            <w:pPr>
              <w:spacing w:after="0"/>
            </w:pPr>
          </w:p>
        </w:tc>
      </w:tr>
      <w:tr w:rsidR="006F6E5D" w:rsidRPr="004F40AB" w14:paraId="75549911" w14:textId="77777777" w:rsidTr="009E5B7D">
        <w:trPr>
          <w:trHeight w:val="43"/>
        </w:trPr>
        <w:tc>
          <w:tcPr>
            <w:tcW w:w="1975" w:type="dxa"/>
          </w:tcPr>
          <w:p w14:paraId="4D9F8A23" w14:textId="77777777" w:rsidR="006F6E5D" w:rsidRPr="004F40AB" w:rsidRDefault="006F6E5D" w:rsidP="009E5B7D">
            <w:pPr>
              <w:spacing w:after="0"/>
            </w:pPr>
          </w:p>
        </w:tc>
        <w:tc>
          <w:tcPr>
            <w:tcW w:w="1170" w:type="dxa"/>
          </w:tcPr>
          <w:p w14:paraId="7C832C77" w14:textId="77777777" w:rsidR="006F6E5D" w:rsidRPr="004F40AB" w:rsidRDefault="006F6E5D" w:rsidP="009E5B7D">
            <w:pPr>
              <w:spacing w:after="0"/>
            </w:pPr>
          </w:p>
        </w:tc>
        <w:tc>
          <w:tcPr>
            <w:tcW w:w="6205" w:type="dxa"/>
          </w:tcPr>
          <w:p w14:paraId="4F4DC392" w14:textId="77777777" w:rsidR="006F6E5D" w:rsidRPr="004F40AB" w:rsidRDefault="006F6E5D" w:rsidP="009E5B7D">
            <w:pPr>
              <w:spacing w:after="0"/>
            </w:pPr>
          </w:p>
        </w:tc>
      </w:tr>
      <w:tr w:rsidR="006F6E5D" w:rsidRPr="004F40AB" w14:paraId="0E8E85BF" w14:textId="77777777" w:rsidTr="009E5B7D">
        <w:tc>
          <w:tcPr>
            <w:tcW w:w="1975" w:type="dxa"/>
          </w:tcPr>
          <w:p w14:paraId="498129FF" w14:textId="77777777" w:rsidR="006F6E5D" w:rsidRPr="004F40AB" w:rsidRDefault="006F6E5D" w:rsidP="009E5B7D">
            <w:pPr>
              <w:spacing w:after="0"/>
            </w:pPr>
          </w:p>
        </w:tc>
        <w:tc>
          <w:tcPr>
            <w:tcW w:w="1170" w:type="dxa"/>
          </w:tcPr>
          <w:p w14:paraId="7B34E92F" w14:textId="77777777" w:rsidR="006F6E5D" w:rsidRPr="004F40AB" w:rsidRDefault="006F6E5D" w:rsidP="009E5B7D">
            <w:pPr>
              <w:spacing w:after="0"/>
            </w:pPr>
          </w:p>
        </w:tc>
        <w:tc>
          <w:tcPr>
            <w:tcW w:w="6205" w:type="dxa"/>
          </w:tcPr>
          <w:p w14:paraId="37E2B034" w14:textId="77777777" w:rsidR="006F6E5D" w:rsidRPr="00B55CBB" w:rsidRDefault="006F6E5D" w:rsidP="009E5B7D">
            <w:pPr>
              <w:spacing w:after="0"/>
              <w:rPr>
                <w:lang w:val="en-GB"/>
              </w:rPr>
            </w:pP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57"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57"/>
    </w:p>
    <w:bookmarkStart w:id="58" w:name="_Hlk75225116"/>
    <w:p w14:paraId="7085F26D" w14:textId="6ACBD956" w:rsidR="00AD77B3" w:rsidRDefault="006F6E5D" w:rsidP="00AD77B3">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58"/>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59"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59"/>
    </w:p>
    <w:tbl>
      <w:tblPr>
        <w:tblStyle w:val="TableGrid"/>
        <w:tblW w:w="5000" w:type="pct"/>
        <w:tblLook w:val="04A0" w:firstRow="1" w:lastRow="0" w:firstColumn="1" w:lastColumn="0" w:noHBand="0" w:noVBand="1"/>
      </w:tblPr>
      <w:tblGrid>
        <w:gridCol w:w="2257"/>
        <w:gridCol w:w="7093"/>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77777777" w:rsidR="002A0DCB" w:rsidRPr="004F40AB" w:rsidRDefault="002A0DCB" w:rsidP="009E5B7D">
            <w:pPr>
              <w:spacing w:after="0"/>
            </w:pPr>
          </w:p>
        </w:tc>
        <w:tc>
          <w:tcPr>
            <w:tcW w:w="3793" w:type="pct"/>
          </w:tcPr>
          <w:p w14:paraId="488107E9" w14:textId="77777777" w:rsidR="002A0DCB" w:rsidRPr="004F40AB" w:rsidRDefault="002A0DCB" w:rsidP="009E5B7D">
            <w:pPr>
              <w:spacing w:after="0"/>
            </w:pPr>
          </w:p>
        </w:tc>
      </w:tr>
      <w:tr w:rsidR="002A0DCB" w:rsidRPr="004F40AB" w14:paraId="243E8BFA" w14:textId="77777777" w:rsidTr="009E5B7D">
        <w:trPr>
          <w:trHeight w:val="43"/>
        </w:trPr>
        <w:tc>
          <w:tcPr>
            <w:tcW w:w="1207" w:type="pct"/>
          </w:tcPr>
          <w:p w14:paraId="7CF98379" w14:textId="77777777" w:rsidR="002A0DCB" w:rsidRPr="004F40AB" w:rsidRDefault="002A0DCB" w:rsidP="009E5B7D">
            <w:pPr>
              <w:spacing w:after="0"/>
            </w:pPr>
          </w:p>
        </w:tc>
        <w:tc>
          <w:tcPr>
            <w:tcW w:w="3793" w:type="pct"/>
          </w:tcPr>
          <w:p w14:paraId="0B35A66E" w14:textId="77777777" w:rsidR="002A0DCB" w:rsidRPr="004F40AB" w:rsidRDefault="002A0DCB" w:rsidP="009E5B7D">
            <w:pPr>
              <w:spacing w:after="0"/>
            </w:pPr>
          </w:p>
        </w:tc>
      </w:tr>
      <w:tr w:rsidR="002A0DCB" w:rsidRPr="004F40AB" w14:paraId="0089F621" w14:textId="77777777" w:rsidTr="009E5B7D">
        <w:tc>
          <w:tcPr>
            <w:tcW w:w="1207" w:type="pct"/>
          </w:tcPr>
          <w:p w14:paraId="0E8CAA46" w14:textId="77777777" w:rsidR="002A0DCB" w:rsidRPr="004F40AB" w:rsidRDefault="002A0DCB" w:rsidP="009E5B7D">
            <w:pPr>
              <w:spacing w:after="0"/>
            </w:pPr>
          </w:p>
        </w:tc>
        <w:tc>
          <w:tcPr>
            <w:tcW w:w="3793" w:type="pct"/>
          </w:tcPr>
          <w:p w14:paraId="456CF89A" w14:textId="77777777" w:rsidR="002A0DCB" w:rsidRPr="00B55CBB" w:rsidRDefault="002A0DCB" w:rsidP="009E5B7D">
            <w:pPr>
              <w:spacing w:after="0"/>
              <w:rPr>
                <w:lang w:val="en-GB"/>
              </w:rPr>
            </w:pP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60"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60"/>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61" w:name="_Ref73980681"/>
      <w:r>
        <w:rPr>
          <w:lang w:val="en-US"/>
        </w:rPr>
        <w:t>[CCCH p</w:t>
      </w:r>
      <w:r w:rsidR="000F33DD">
        <w:t>oint (</w:t>
      </w:r>
      <w:r w:rsidR="00FE7CE5">
        <w:rPr>
          <w:lang w:val="en-US"/>
        </w:rPr>
        <w:t>5</w:t>
      </w:r>
      <w:r w:rsidR="000F33DD">
        <w:t>)</w:t>
      </w:r>
      <w:r>
        <w:rPr>
          <w:lang w:val="en-US"/>
        </w:rPr>
        <w:t>]</w:t>
      </w:r>
      <w:r w:rsidR="000F33DD">
        <w:t xml:space="preserve"> </w:t>
      </w:r>
      <w:bookmarkEnd w:id="61"/>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w:t>
      </w:r>
      <w:proofErr w:type="gramStart"/>
      <w:r w:rsidRPr="007E6C7C">
        <w:rPr>
          <w:i/>
          <w:iCs/>
        </w:rPr>
        <w:t>Input;</w:t>
      </w:r>
      <w:proofErr w:type="gramEnd"/>
      <w:r w:rsidRPr="007E6C7C">
        <w:rPr>
          <w:i/>
          <w:iCs/>
        </w:rPr>
        <w:t xml:space="preserve">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w:t>
      </w:r>
      <w:proofErr w:type="gramStart"/>
      <w:r w:rsidRPr="007E6C7C">
        <w:rPr>
          <w:i/>
          <w:iCs/>
        </w:rPr>
        <w:t>ones;</w:t>
      </w:r>
      <w:proofErr w:type="gramEnd"/>
      <w:r w:rsidRPr="007E6C7C">
        <w:rPr>
          <w:i/>
          <w:iCs/>
        </w:rPr>
        <w:t xml:space="preserve">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lastRenderedPageBreak/>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62" w:name="_Ref73980652"/>
      <w:bookmarkStart w:id="63"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val="en-GB" w:eastAsia="x-none"/>
        </w:rPr>
        <w:t xml:space="preserve"> </w:t>
      </w:r>
      <w:r w:rsidR="0092575D" w:rsidRPr="009E3332">
        <w:rPr>
          <w:color w:val="A6A6A6" w:themeColor="background1" w:themeShade="A6"/>
          <w:lang w:val="en-GB"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62"/>
      <w:r w:rsidR="0092575D" w:rsidRPr="009E3332">
        <w:rPr>
          <w:color w:val="A6A6A6" w:themeColor="background1" w:themeShade="A6"/>
          <w:lang w:val="en-GB" w:eastAsia="x-none"/>
        </w:rPr>
        <w:t>.</w:t>
      </w:r>
      <w:bookmarkEnd w:id="63"/>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64" w:name="_Ref75005924"/>
      <w:bookmarkStart w:id="65"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64"/>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77777777" w:rsidR="00520E42" w:rsidRPr="004F40AB" w:rsidRDefault="00520E42" w:rsidP="009E5B7D">
            <w:pPr>
              <w:spacing w:after="0"/>
            </w:pPr>
          </w:p>
        </w:tc>
        <w:tc>
          <w:tcPr>
            <w:tcW w:w="1170" w:type="dxa"/>
          </w:tcPr>
          <w:p w14:paraId="5E296C6D" w14:textId="77777777" w:rsidR="00520E42" w:rsidRPr="004F40AB" w:rsidRDefault="00520E42" w:rsidP="009E5B7D">
            <w:pPr>
              <w:spacing w:after="0"/>
            </w:pPr>
          </w:p>
        </w:tc>
        <w:tc>
          <w:tcPr>
            <w:tcW w:w="6205" w:type="dxa"/>
          </w:tcPr>
          <w:p w14:paraId="763182BD" w14:textId="77777777" w:rsidR="00520E42" w:rsidRPr="004F40AB" w:rsidRDefault="00520E42" w:rsidP="009E5B7D">
            <w:pPr>
              <w:spacing w:after="0"/>
            </w:pPr>
          </w:p>
        </w:tc>
      </w:tr>
      <w:tr w:rsidR="00520E42" w:rsidRPr="004F40AB" w14:paraId="01AA43CD" w14:textId="77777777" w:rsidTr="009E5B7D">
        <w:trPr>
          <w:trHeight w:val="43"/>
        </w:trPr>
        <w:tc>
          <w:tcPr>
            <w:tcW w:w="1975" w:type="dxa"/>
          </w:tcPr>
          <w:p w14:paraId="6F0E3BE1" w14:textId="77777777" w:rsidR="00520E42" w:rsidRPr="004F40AB" w:rsidRDefault="00520E42" w:rsidP="009E5B7D">
            <w:pPr>
              <w:spacing w:after="0"/>
            </w:pPr>
          </w:p>
        </w:tc>
        <w:tc>
          <w:tcPr>
            <w:tcW w:w="1170" w:type="dxa"/>
          </w:tcPr>
          <w:p w14:paraId="101C23B9" w14:textId="77777777" w:rsidR="00520E42" w:rsidRPr="004F40AB" w:rsidRDefault="00520E42" w:rsidP="009E5B7D">
            <w:pPr>
              <w:spacing w:after="0"/>
            </w:pPr>
          </w:p>
        </w:tc>
        <w:tc>
          <w:tcPr>
            <w:tcW w:w="6205" w:type="dxa"/>
          </w:tcPr>
          <w:p w14:paraId="229322C9" w14:textId="77777777" w:rsidR="00520E42" w:rsidRPr="004F40AB" w:rsidRDefault="00520E42" w:rsidP="009E5B7D">
            <w:pPr>
              <w:spacing w:after="0"/>
            </w:pPr>
          </w:p>
        </w:tc>
      </w:tr>
      <w:tr w:rsidR="00520E42" w:rsidRPr="004F40AB" w14:paraId="3AAA0B4C" w14:textId="77777777" w:rsidTr="009E5B7D">
        <w:tc>
          <w:tcPr>
            <w:tcW w:w="1975" w:type="dxa"/>
          </w:tcPr>
          <w:p w14:paraId="7BF7CD96" w14:textId="77777777" w:rsidR="00520E42" w:rsidRPr="004F40AB" w:rsidRDefault="00520E42" w:rsidP="009E5B7D">
            <w:pPr>
              <w:spacing w:after="0"/>
            </w:pPr>
          </w:p>
        </w:tc>
        <w:tc>
          <w:tcPr>
            <w:tcW w:w="1170" w:type="dxa"/>
          </w:tcPr>
          <w:p w14:paraId="6C96E395" w14:textId="77777777" w:rsidR="00520E42" w:rsidRPr="004F40AB" w:rsidRDefault="00520E42" w:rsidP="009E5B7D">
            <w:pPr>
              <w:spacing w:after="0"/>
            </w:pPr>
          </w:p>
        </w:tc>
        <w:tc>
          <w:tcPr>
            <w:tcW w:w="6205" w:type="dxa"/>
          </w:tcPr>
          <w:p w14:paraId="73A5CCAD" w14:textId="77777777" w:rsidR="00520E42" w:rsidRPr="00B55CBB" w:rsidRDefault="00520E42" w:rsidP="009E5B7D">
            <w:pPr>
              <w:spacing w:after="0"/>
              <w:rPr>
                <w:lang w:val="en-GB"/>
              </w:rPr>
            </w:pP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w:t>
      </w:r>
      <w:proofErr w:type="spellStart"/>
      <w:r w:rsidR="00345318">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w:t>
      </w:r>
      <w:proofErr w:type="spellStart"/>
      <w:r w:rsidRPr="0028229F">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xml:space="preserve">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lang w:val="en-GB"/>
        </w:rPr>
      </w:pPr>
      <w:r w:rsidRPr="009E3332">
        <w:rPr>
          <w:iCs/>
          <w:color w:val="0000CC"/>
          <w:lang w:val="en-GB"/>
        </w:rPr>
        <w:t xml:space="preserve">UE AS Context is released from anchor </w:t>
      </w:r>
      <w:proofErr w:type="spellStart"/>
      <w:r w:rsidRPr="009E3332">
        <w:rPr>
          <w:iCs/>
          <w:color w:val="0000CC"/>
          <w:lang w:val="en-GB"/>
        </w:rPr>
        <w:t>gNB</w:t>
      </w:r>
      <w:proofErr w:type="spellEnd"/>
      <w:r w:rsidRPr="009E3332">
        <w:rPr>
          <w:iCs/>
          <w:color w:val="0000CC"/>
          <w:lang w:val="en-GB"/>
        </w:rPr>
        <w:t xml:space="preserve"> after doing the Path Switch during the</w:t>
      </w:r>
      <w:r w:rsidR="00FD1C3E">
        <w:rPr>
          <w:iCs/>
          <w:color w:val="0000CC"/>
          <w:lang w:val="en-GB"/>
        </w:rPr>
        <w:t xml:space="preserve"> ongoing</w:t>
      </w:r>
      <w:r w:rsidRPr="009E3332">
        <w:rPr>
          <w:iCs/>
          <w:color w:val="0000CC"/>
          <w:lang w:val="en-GB"/>
        </w:rPr>
        <w:t xml:space="preserve"> SDT session</w:t>
      </w:r>
      <w:r w:rsidR="003F1C46" w:rsidRPr="009E3332">
        <w:rPr>
          <w:iCs/>
          <w:color w:val="0000CC"/>
          <w:lang w:val="en-GB"/>
        </w:rPr>
        <w:t>. T</w:t>
      </w:r>
      <w:r w:rsidR="00435183" w:rsidRPr="003F1C46">
        <w:rPr>
          <w:iCs/>
          <w:lang w:val="en-GB"/>
        </w:rPr>
        <w:t>he drawback</w:t>
      </w:r>
      <w:r w:rsidR="00FD1C3E">
        <w:rPr>
          <w:iCs/>
          <w:lang w:val="en-GB"/>
        </w:rPr>
        <w:t xml:space="preserve"> </w:t>
      </w:r>
      <w:r w:rsidR="00FD1C3E" w:rsidRPr="009E3332">
        <w:rPr>
          <w:iCs/>
          <w:color w:val="0000CC"/>
          <w:lang w:val="en-GB"/>
        </w:rPr>
        <w:t>is</w:t>
      </w:r>
      <w:r w:rsidR="00435183" w:rsidRPr="00926333">
        <w:rPr>
          <w:iCs/>
          <w:lang w:val="en-GB"/>
        </w:rPr>
        <w:t xml:space="preserve"> that the I-RNTI </w:t>
      </w:r>
      <w:r w:rsidR="009723AB" w:rsidRPr="005C6EC0">
        <w:rPr>
          <w:iCs/>
          <w:lang w:val="en-GB"/>
        </w:rPr>
        <w:t>stored</w:t>
      </w:r>
      <w:r w:rsidR="00435183" w:rsidRPr="001D09DC">
        <w:rPr>
          <w:iCs/>
          <w:lang w:val="en-GB"/>
        </w:rPr>
        <w:t xml:space="preserve"> in the UE during an SDT session points to the UE context in t</w:t>
      </w:r>
      <w:r w:rsidR="00435183" w:rsidRPr="005E25CC">
        <w:rPr>
          <w:iCs/>
          <w:lang w:val="en-GB"/>
        </w:rPr>
        <w:t xml:space="preserve">he </w:t>
      </w:r>
      <w:r w:rsidR="009723AB" w:rsidRPr="00F41129">
        <w:rPr>
          <w:iCs/>
          <w:lang w:val="en-GB"/>
        </w:rPr>
        <w:t>anchor</w:t>
      </w:r>
      <w:r w:rsidR="00435183" w:rsidRPr="00801CA9">
        <w:rPr>
          <w:iCs/>
          <w:lang w:val="en-GB"/>
        </w:rPr>
        <w:t xml:space="preserve"> </w:t>
      </w:r>
      <w:proofErr w:type="spellStart"/>
      <w:r w:rsidR="00435183" w:rsidRPr="00801CA9">
        <w:rPr>
          <w:iCs/>
          <w:lang w:val="en-GB"/>
        </w:rPr>
        <w:t>gNB</w:t>
      </w:r>
      <w:proofErr w:type="spellEnd"/>
      <w:r w:rsidR="00435183" w:rsidRPr="00801CA9">
        <w:rPr>
          <w:iCs/>
          <w:lang w:val="en-GB"/>
        </w:rPr>
        <w:t xml:space="preserve"> </w:t>
      </w:r>
      <w:r w:rsidR="009723AB" w:rsidRPr="000E03CF">
        <w:rPr>
          <w:iCs/>
          <w:lang w:val="en-GB"/>
        </w:rPr>
        <w:t>when this</w:t>
      </w:r>
      <w:r w:rsidR="00435183" w:rsidRPr="003F1C46">
        <w:rPr>
          <w:iCs/>
          <w:lang w:val="en-GB"/>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w:t>
      </w:r>
      <w:proofErr w:type="spellStart"/>
      <w:r>
        <w:rPr>
          <w:iCs/>
          <w:lang w:val="en-GB"/>
        </w:rPr>
        <w:t>gNB</w:t>
      </w:r>
      <w:proofErr w:type="spellEnd"/>
      <w:r>
        <w:rPr>
          <w:iCs/>
          <w:lang w:val="en-GB"/>
        </w:rPr>
        <w:t xml:space="preserve"> after serving </w:t>
      </w:r>
      <w:proofErr w:type="spellStart"/>
      <w:r>
        <w:rPr>
          <w:iCs/>
          <w:lang w:val="en-GB"/>
        </w:rPr>
        <w:t>gNB</w:t>
      </w:r>
      <w:proofErr w:type="spellEnd"/>
      <w:r>
        <w:rPr>
          <w:iCs/>
          <w:lang w:val="en-GB"/>
        </w:rPr>
        <w:t xml:space="preserve">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w:t>
      </w:r>
      <w:proofErr w:type="spellStart"/>
      <w:r>
        <w:rPr>
          <w:iCs/>
          <w:lang w:val="en-GB"/>
        </w:rPr>
        <w:t>gNB</w:t>
      </w:r>
      <w:proofErr w:type="spellEnd"/>
      <w:r>
        <w:rPr>
          <w:iCs/>
          <w:lang w:val="en-GB"/>
        </w:rPr>
        <w:t xml:space="preserve"> needs to inform anchor </w:t>
      </w:r>
      <w:proofErr w:type="spellStart"/>
      <w:r>
        <w:rPr>
          <w:iCs/>
          <w:lang w:val="en-GB"/>
        </w:rPr>
        <w:t>gNB</w:t>
      </w:r>
      <w:proofErr w:type="spellEnd"/>
      <w:r>
        <w:rPr>
          <w:iCs/>
          <w:lang w:val="en-GB"/>
        </w:rPr>
        <w:t xml:space="preserve"> when SDT session successfully ends </w:t>
      </w:r>
      <w:proofErr w:type="gramStart"/>
      <w:r w:rsidR="00137270">
        <w:rPr>
          <w:iCs/>
          <w:lang w:val="en-GB"/>
        </w:rPr>
        <w:t>in order</w:t>
      </w:r>
      <w:r>
        <w:rPr>
          <w:iCs/>
          <w:lang w:val="en-GB"/>
        </w:rPr>
        <w:t xml:space="preserve"> to</w:t>
      </w:r>
      <w:proofErr w:type="gramEnd"/>
      <w:r>
        <w:rPr>
          <w:iCs/>
          <w:lang w:val="en-GB"/>
        </w:rPr>
        <w:t xml:space="preserve"> delete the corresponding UE AS Context.</w:t>
      </w:r>
    </w:p>
    <w:p w14:paraId="46C1BD33" w14:textId="3D72E1D1" w:rsidR="00D27CEB" w:rsidRDefault="00191814"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0.35pt;height:388.5pt" o:ole="">
            <v:imagedata r:id="rId13" o:title=""/>
            <o:lock v:ext="edit" aspectratio="f"/>
          </v:shape>
          <o:OLEObject Type="Embed" ProgID="Visio.Drawing.15" ShapeID="_x0000_i1026" DrawAspect="Content" ObjectID="_1685920659" r:id="rId14"/>
        </w:object>
      </w:r>
    </w:p>
    <w:p w14:paraId="13CF530F" w14:textId="53DC4651" w:rsidR="00435183" w:rsidRPr="007F6F2F" w:rsidRDefault="00D27CEB" w:rsidP="00460882">
      <w:pPr>
        <w:ind w:firstLine="420"/>
        <w:jc w:val="center"/>
        <w:rPr>
          <w:rFonts w:cs="Times New Roman"/>
          <w:sz w:val="20"/>
          <w:szCs w:val="20"/>
        </w:rPr>
      </w:pPr>
      <w:bookmarkStart w:id="66"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66"/>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lang w:val="en-GB"/>
        </w:rPr>
        <w:t xml:space="preserve">after serving </w:t>
      </w:r>
      <w:proofErr w:type="spellStart"/>
      <w:r w:rsidRPr="00237BD4">
        <w:rPr>
          <w:rFonts w:ascii="Times New Roman" w:hAnsi="Times New Roman" w:cs="Times New Roman"/>
          <w:iCs/>
          <w:sz w:val="20"/>
          <w:szCs w:val="20"/>
          <w:lang w:val="en-GB"/>
        </w:rPr>
        <w:t>gNB</w:t>
      </w:r>
      <w:proofErr w:type="spellEnd"/>
      <w:r w:rsidRPr="00237BD4">
        <w:rPr>
          <w:rFonts w:ascii="Times New Roman" w:hAnsi="Times New Roman" w:cs="Times New Roman"/>
          <w:iCs/>
          <w:sz w:val="20"/>
          <w:szCs w:val="20"/>
          <w:lang w:val="en-GB"/>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proofErr w:type="gram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66700D">
        <w:rPr>
          <w:lang w:val="en-GB"/>
        </w:rPr>
        <w:t>[6]</w:t>
      </w:r>
      <w:r>
        <w:rPr>
          <w:lang w:val="en-GB"/>
        </w:rP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67"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lang w:val="en-GB"/>
        </w:rPr>
        <w:t xml:space="preserve"> SDT session </w:t>
      </w:r>
      <w:r w:rsidR="00E37BAF" w:rsidRPr="009E3332">
        <w:rPr>
          <w:color w:val="A6A6A6" w:themeColor="background1" w:themeShade="A6"/>
          <w:lang w:val="en-GB"/>
        </w:rPr>
        <w:t xml:space="preserve">is </w:t>
      </w:r>
      <w:r w:rsidR="00435183" w:rsidRPr="009E3332">
        <w:rPr>
          <w:color w:val="A6A6A6" w:themeColor="background1" w:themeShade="A6"/>
          <w:lang w:val="en-GB"/>
        </w:rPr>
        <w:t xml:space="preserve">with </w:t>
      </w:r>
      <w:r w:rsidR="00435183" w:rsidRPr="009E3332">
        <w:rPr>
          <w:color w:val="A6A6A6" w:themeColor="background1" w:themeShade="A6"/>
        </w:rPr>
        <w:t xml:space="preserve">UE AS context relocation, </w:t>
      </w:r>
      <w:r w:rsidR="00E37BAF" w:rsidRPr="009E3332">
        <w:rPr>
          <w:color w:val="A6A6A6" w:themeColor="background1" w:themeShade="A6"/>
        </w:rPr>
        <w:t xml:space="preserve">how serving </w:t>
      </w:r>
      <w:proofErr w:type="spellStart"/>
      <w:r w:rsidR="00E37BAF" w:rsidRPr="009E3332">
        <w:rPr>
          <w:color w:val="A6A6A6" w:themeColor="background1" w:themeShade="A6"/>
        </w:rPr>
        <w:t>gNB</w:t>
      </w:r>
      <w:proofErr w:type="spellEnd"/>
      <w:r w:rsidR="00E37BAF" w:rsidRPr="009E3332">
        <w:rPr>
          <w:color w:val="A6A6A6" w:themeColor="background1" w:themeShade="A6"/>
        </w:rPr>
        <w:t xml:space="preserve">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msg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 xml:space="preserve">context in the anchor </w:t>
      </w:r>
      <w:proofErr w:type="spellStart"/>
      <w:r w:rsidR="00561382" w:rsidRPr="009E3332">
        <w:rPr>
          <w:color w:val="A6A6A6" w:themeColor="background1" w:themeShade="A6"/>
        </w:rPr>
        <w:t>gNB</w:t>
      </w:r>
      <w:proofErr w:type="spellEnd"/>
      <w:r w:rsidR="00A21865" w:rsidRPr="009E3332">
        <w:rPr>
          <w:color w:val="A6A6A6" w:themeColor="background1" w:themeShade="A6"/>
        </w:rPr>
        <w:t xml:space="preserve">.  </w:t>
      </w:r>
      <w:bookmarkEnd w:id="67"/>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68" w:name="_Ref75007376"/>
      <w:r w:rsidRPr="0790CAA6">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sidRPr="0790CAA6">
        <w:rPr>
          <w:color w:val="0000CC"/>
        </w:rPr>
        <w:t>gNB</w:t>
      </w:r>
      <w:proofErr w:type="spellEnd"/>
      <w:r w:rsidRPr="0790CAA6">
        <w:rPr>
          <w:color w:val="0000CC"/>
        </w:rPr>
        <w:t xml:space="preserve">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68"/>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77777777" w:rsidR="008F5690" w:rsidRPr="004F40AB" w:rsidRDefault="008F5690" w:rsidP="009E5B7D">
            <w:pPr>
              <w:spacing w:after="0"/>
            </w:pPr>
          </w:p>
        </w:tc>
        <w:tc>
          <w:tcPr>
            <w:tcW w:w="1170" w:type="dxa"/>
          </w:tcPr>
          <w:p w14:paraId="79DF1E51" w14:textId="77777777" w:rsidR="008F5690" w:rsidRPr="004F40AB" w:rsidRDefault="008F5690" w:rsidP="009E5B7D">
            <w:pPr>
              <w:spacing w:after="0"/>
            </w:pPr>
          </w:p>
        </w:tc>
        <w:tc>
          <w:tcPr>
            <w:tcW w:w="6205" w:type="dxa"/>
          </w:tcPr>
          <w:p w14:paraId="7F9B068D" w14:textId="77777777" w:rsidR="008F5690" w:rsidRPr="004F40AB" w:rsidRDefault="008F5690" w:rsidP="009E5B7D">
            <w:pPr>
              <w:spacing w:after="0"/>
            </w:pPr>
          </w:p>
        </w:tc>
      </w:tr>
      <w:tr w:rsidR="008F5690" w:rsidRPr="004F40AB" w14:paraId="2DD7CCB9" w14:textId="77777777" w:rsidTr="009E5B7D">
        <w:trPr>
          <w:trHeight w:val="43"/>
        </w:trPr>
        <w:tc>
          <w:tcPr>
            <w:tcW w:w="1975" w:type="dxa"/>
          </w:tcPr>
          <w:p w14:paraId="2788C396" w14:textId="77777777" w:rsidR="008F5690" w:rsidRPr="004F40AB" w:rsidRDefault="008F5690" w:rsidP="009E5B7D">
            <w:pPr>
              <w:spacing w:after="0"/>
            </w:pPr>
          </w:p>
        </w:tc>
        <w:tc>
          <w:tcPr>
            <w:tcW w:w="1170" w:type="dxa"/>
          </w:tcPr>
          <w:p w14:paraId="44C40F29" w14:textId="77777777" w:rsidR="008F5690" w:rsidRPr="004F40AB" w:rsidRDefault="008F5690" w:rsidP="009E5B7D">
            <w:pPr>
              <w:spacing w:after="0"/>
            </w:pPr>
          </w:p>
        </w:tc>
        <w:tc>
          <w:tcPr>
            <w:tcW w:w="6205" w:type="dxa"/>
          </w:tcPr>
          <w:p w14:paraId="30865E2E" w14:textId="77777777" w:rsidR="008F5690" w:rsidRPr="004F40AB" w:rsidRDefault="008F5690" w:rsidP="009E5B7D">
            <w:pPr>
              <w:spacing w:after="0"/>
            </w:pPr>
          </w:p>
        </w:tc>
      </w:tr>
      <w:tr w:rsidR="008F5690" w:rsidRPr="004F40AB" w14:paraId="3EDF1979" w14:textId="77777777" w:rsidTr="009E5B7D">
        <w:tc>
          <w:tcPr>
            <w:tcW w:w="1975" w:type="dxa"/>
          </w:tcPr>
          <w:p w14:paraId="4AD5B005" w14:textId="77777777" w:rsidR="008F5690" w:rsidRPr="004F40AB" w:rsidRDefault="008F5690" w:rsidP="009E5B7D">
            <w:pPr>
              <w:spacing w:after="0"/>
            </w:pPr>
          </w:p>
        </w:tc>
        <w:tc>
          <w:tcPr>
            <w:tcW w:w="1170" w:type="dxa"/>
          </w:tcPr>
          <w:p w14:paraId="02CE8F5B" w14:textId="77777777" w:rsidR="008F5690" w:rsidRPr="004F40AB" w:rsidRDefault="008F5690" w:rsidP="009E5B7D">
            <w:pPr>
              <w:spacing w:after="0"/>
            </w:pPr>
          </w:p>
        </w:tc>
        <w:tc>
          <w:tcPr>
            <w:tcW w:w="6205" w:type="dxa"/>
          </w:tcPr>
          <w:p w14:paraId="495E39E0" w14:textId="77777777" w:rsidR="008F5690" w:rsidRPr="00B55CBB" w:rsidRDefault="008F5690" w:rsidP="009E5B7D">
            <w:pPr>
              <w:spacing w:after="0"/>
              <w:rPr>
                <w:lang w:val="en-GB"/>
              </w:rPr>
            </w:pPr>
          </w:p>
        </w:tc>
      </w:tr>
    </w:tbl>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w:t>
      </w:r>
      <w:proofErr w:type="spellStart"/>
      <w:r w:rsidR="008D36CC">
        <w:rPr>
          <w:rFonts w:ascii="Times New Roman" w:hAnsi="Times New Roman" w:cs="Times New Roman"/>
          <w:sz w:val="20"/>
          <w:szCs w:val="20"/>
          <w:lang w:val="en-GB" w:eastAsia="x-none"/>
        </w:rPr>
        <w:t>gNB</w:t>
      </w:r>
      <w:proofErr w:type="spellEnd"/>
      <w:r w:rsidR="008D36CC">
        <w:rPr>
          <w:rFonts w:ascii="Times New Roman" w:hAnsi="Times New Roman" w:cs="Times New Roman"/>
          <w:sz w:val="20"/>
          <w:szCs w:val="20"/>
          <w:lang w:val="en-GB" w:eastAsia="x-none"/>
        </w:rPr>
        <w:t xml:space="preserve">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proofErr w:type="spellStart"/>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proofErr w:type="spellEnd"/>
      <w:r w:rsidR="008D36CC" w:rsidRPr="00C00553">
        <w:rPr>
          <w:rFonts w:ascii="Times New Roman" w:hAnsi="Times New Roman" w:cs="Times New Roman"/>
          <w:sz w:val="20"/>
          <w:szCs w:val="20"/>
          <w:lang w:val="en-GB" w:eastAsia="x-none"/>
        </w:rPr>
        <w:t xml:space="preserve"> </w:t>
      </w:r>
      <w:proofErr w:type="spellStart"/>
      <w:r w:rsidR="00460882">
        <w:rPr>
          <w:rFonts w:ascii="Times New Roman" w:hAnsi="Times New Roman" w:cs="Times New Roman"/>
          <w:sz w:val="20"/>
          <w:szCs w:val="20"/>
          <w:lang w:val="en-GB" w:eastAsia="x-none"/>
        </w:rPr>
        <w:t>msg</w:t>
      </w:r>
      <w:proofErr w:type="spellEnd"/>
      <w:r w:rsidR="00460882">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from the same UE, it needs to be discussed whether anchor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generates or not another new </w:t>
      </w:r>
      <w:proofErr w:type="spellStart"/>
      <w:r w:rsidR="008D36CC" w:rsidRPr="00C00553">
        <w:rPr>
          <w:rFonts w:ascii="Times New Roman" w:hAnsi="Times New Roman" w:cs="Times New Roman"/>
          <w:sz w:val="20"/>
          <w:szCs w:val="20"/>
          <w:lang w:val="en-GB" w:eastAsia="x-none"/>
        </w:rPr>
        <w:t>KgNB</w:t>
      </w:r>
      <w:proofErr w:type="spellEnd"/>
      <w:r w:rsidR="008D36CC" w:rsidRPr="00C00553">
        <w:rPr>
          <w:rFonts w:ascii="Times New Roman" w:hAnsi="Times New Roman" w:cs="Times New Roman"/>
          <w:sz w:val="20"/>
          <w:szCs w:val="20"/>
          <w:lang w:val="en-GB" w:eastAsia="x-none"/>
        </w:rPr>
        <w:t xml:space="preserve"> associated with the same target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sidRPr="00433D95">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2.45pt;height:3in" o:ole="">
            <v:imagedata r:id="rId15" o:title=""/>
          </v:shape>
          <o:OLEObject Type="Embed" ProgID="Visio.Drawing.11" ShapeID="_x0000_i1027" DrawAspect="Content" ObjectID="_1685920660" r:id="rId16"/>
        </w:object>
      </w:r>
    </w:p>
    <w:p w14:paraId="2A1B618E" w14:textId="662BE7F8" w:rsidR="008D36CC" w:rsidRPr="007F6F2F" w:rsidRDefault="008D36CC" w:rsidP="008D36CC">
      <w:pPr>
        <w:pStyle w:val="Caption"/>
        <w:jc w:val="center"/>
        <w:rPr>
          <w:i w:val="0"/>
          <w:iCs w:val="0"/>
          <w:color w:val="auto"/>
          <w:sz w:val="20"/>
          <w:szCs w:val="20"/>
        </w:rPr>
      </w:pPr>
      <w:bookmarkStart w:id="69"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69"/>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70" w:name="_Ref74170544"/>
      <w:r w:rsidRPr="009E3332">
        <w:rPr>
          <w:color w:val="A6A6A6" w:themeColor="background1" w:themeShade="A6"/>
        </w:rPr>
        <w:t>When switching from SDT to non-SDT via CCCH-based approach</w:t>
      </w:r>
      <w:r w:rsidR="00C31830" w:rsidRPr="009E3332">
        <w:rPr>
          <w:color w:val="A6A6A6" w:themeColor="background1" w:themeShade="A6"/>
        </w:rPr>
        <w:t xml:space="preserve"> with anchor </w:t>
      </w:r>
      <w:proofErr w:type="spellStart"/>
      <w:r w:rsidR="00C31830" w:rsidRPr="009E3332">
        <w:rPr>
          <w:color w:val="A6A6A6" w:themeColor="background1" w:themeShade="A6"/>
        </w:rPr>
        <w:t>gNB</w:t>
      </w:r>
      <w:proofErr w:type="spellEnd"/>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msg, whether</w:t>
      </w:r>
      <w:r w:rsidRPr="009E3332">
        <w:rPr>
          <w:color w:val="A6A6A6" w:themeColor="background1" w:themeShade="A6"/>
          <w:lang w:val="en-GB" w:eastAsia="x-none"/>
        </w:rPr>
        <w:t xml:space="preserve"> anchor </w:t>
      </w:r>
      <w:proofErr w:type="spellStart"/>
      <w:r w:rsidRPr="009E3332">
        <w:rPr>
          <w:color w:val="A6A6A6" w:themeColor="background1" w:themeShade="A6"/>
          <w:lang w:val="en-GB" w:eastAsia="x-none"/>
        </w:rPr>
        <w:t>gNB</w:t>
      </w:r>
      <w:proofErr w:type="spellEnd"/>
      <w:r w:rsidRPr="009E3332">
        <w:rPr>
          <w:color w:val="A6A6A6" w:themeColor="background1" w:themeShade="A6"/>
          <w:lang w:val="en-GB" w:eastAsia="x-none"/>
        </w:rPr>
        <w:t xml:space="preserve"> generates (or not) another new </w:t>
      </w:r>
      <w:proofErr w:type="spellStart"/>
      <w:r w:rsidRPr="009E3332">
        <w:rPr>
          <w:color w:val="A6A6A6" w:themeColor="background1" w:themeShade="A6"/>
          <w:lang w:val="en-GB" w:eastAsia="x-none"/>
        </w:rPr>
        <w:t>KgNB</w:t>
      </w:r>
      <w:proofErr w:type="spellEnd"/>
      <w:r w:rsidRPr="009E3332">
        <w:rPr>
          <w:color w:val="A6A6A6" w:themeColor="background1" w:themeShade="A6"/>
          <w:lang w:val="en-GB" w:eastAsia="x-none"/>
        </w:rPr>
        <w:t xml:space="preserve"> associated with the same target </w:t>
      </w:r>
      <w:proofErr w:type="spellStart"/>
      <w:r w:rsidRPr="009E3332">
        <w:rPr>
          <w:color w:val="A6A6A6" w:themeColor="background1" w:themeShade="A6"/>
          <w:lang w:val="en-GB" w:eastAsia="x-none"/>
        </w:rPr>
        <w:t>gNB</w:t>
      </w:r>
      <w:proofErr w:type="spellEnd"/>
      <w:r w:rsidR="008D6CBC" w:rsidRPr="009E3332">
        <w:rPr>
          <w:color w:val="A6A6A6" w:themeColor="background1" w:themeShade="A6"/>
          <w:lang w:val="en-GB" w:eastAsia="x-none"/>
        </w:rPr>
        <w:t>. T</w:t>
      </w:r>
      <w:r w:rsidR="00601393" w:rsidRPr="009E3332">
        <w:rPr>
          <w:color w:val="A6A6A6" w:themeColor="background1" w:themeShade="A6"/>
          <w:lang w:val="en-GB" w:eastAsia="x-none"/>
        </w:rPr>
        <w:t xml:space="preserve">he following were raised in </w:t>
      </w:r>
      <w:r w:rsidR="008A79E9" w:rsidRPr="009E3332">
        <w:rPr>
          <w:color w:val="A6A6A6" w:themeColor="background1" w:themeShade="A6"/>
          <w:lang w:val="en-GB"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t xml:space="preserve">Will </w:t>
      </w:r>
      <w:bookmarkStart w:id="71"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w:t>
      </w:r>
      <w:proofErr w:type="spellStart"/>
      <w:r w:rsidRPr="009E3332">
        <w:rPr>
          <w:color w:val="A6A6A6" w:themeColor="background1" w:themeShade="A6"/>
        </w:rPr>
        <w:t>gNB</w:t>
      </w:r>
      <w:proofErr w:type="spellEnd"/>
      <w:r w:rsidRPr="009E3332">
        <w:rPr>
          <w:color w:val="A6A6A6" w:themeColor="background1" w:themeShade="A6"/>
        </w:rPr>
        <w:t xml:space="preserve"> regardless of anchor relocation or not</w:t>
      </w:r>
      <w:bookmarkEnd w:id="71"/>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msg</w:t>
      </w:r>
      <w:r w:rsidRPr="009E3332">
        <w:rPr>
          <w:color w:val="A6A6A6" w:themeColor="background1" w:themeShade="A6"/>
        </w:rPr>
        <w:t xml:space="preserve"> from the same UE, will the anchor </w:t>
      </w:r>
      <w:proofErr w:type="spellStart"/>
      <w:r w:rsidRPr="009E3332">
        <w:rPr>
          <w:color w:val="A6A6A6" w:themeColor="background1" w:themeShade="A6"/>
        </w:rPr>
        <w:t>gNB</w:t>
      </w:r>
      <w:proofErr w:type="spellEnd"/>
      <w:r w:rsidRPr="009E3332">
        <w:rPr>
          <w:color w:val="A6A6A6" w:themeColor="background1" w:themeShade="A6"/>
        </w:rPr>
        <w:t xml:space="preserve">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w:t>
      </w:r>
      <w:proofErr w:type="spellStart"/>
      <w:r w:rsidRPr="009E3332">
        <w:rPr>
          <w:color w:val="A6A6A6" w:themeColor="background1" w:themeShade="A6"/>
        </w:rPr>
        <w:t>gNB</w:t>
      </w:r>
      <w:proofErr w:type="spellEnd"/>
      <w:r w:rsidRPr="009E3332">
        <w:rPr>
          <w:color w:val="A6A6A6" w:themeColor="background1" w:themeShade="A6"/>
        </w:rPr>
        <w:t xml:space="preserve">? </w:t>
      </w:r>
    </w:p>
    <w:p w14:paraId="648C2C6D" w14:textId="66B99700" w:rsidR="00CC621B" w:rsidRDefault="006F6E5D" w:rsidP="00CC621B">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72" w:name="_Ref75005936"/>
      <w:bookmarkStart w:id="73" w:name="_Ref75089914"/>
      <w:r w:rsidRPr="0790CAA6">
        <w:rPr>
          <w:color w:val="0000CC"/>
        </w:rPr>
        <w:t xml:space="preserve">When switching from SDT to non-SDT via CCCH-based approach with anchor </w:t>
      </w:r>
      <w:proofErr w:type="spellStart"/>
      <w:r w:rsidRPr="0790CAA6">
        <w:rPr>
          <w:color w:val="0000CC"/>
        </w:rPr>
        <w:t>gNB</w:t>
      </w:r>
      <w:proofErr w:type="spellEnd"/>
      <w:r w:rsidRPr="0790CAA6">
        <w:rPr>
          <w:color w:val="0000CC"/>
        </w:rPr>
        <w:t>,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msg, </w:t>
      </w:r>
      <w:r w:rsidR="682370CD" w:rsidRPr="0790CAA6">
        <w:rPr>
          <w:color w:val="0000CC"/>
        </w:rPr>
        <w:t>does the</w:t>
      </w:r>
      <w:r w:rsidRPr="0790CAA6">
        <w:rPr>
          <w:color w:val="0000CC"/>
        </w:rPr>
        <w:t xml:space="preserve"> anchor </w:t>
      </w:r>
      <w:proofErr w:type="spellStart"/>
      <w:r w:rsidRPr="0790CAA6">
        <w:rPr>
          <w:color w:val="0000CC"/>
        </w:rPr>
        <w:t>gNB</w:t>
      </w:r>
      <w:proofErr w:type="spellEnd"/>
      <w:r w:rsidRPr="0790CAA6">
        <w:rPr>
          <w:color w:val="0000CC"/>
        </w:rPr>
        <w:t xml:space="preserve">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lastRenderedPageBreak/>
        <w:t>serving/</w:t>
      </w:r>
      <w:r w:rsidRPr="0790CAA6">
        <w:rPr>
          <w:color w:val="0000CC"/>
        </w:rPr>
        <w:t xml:space="preserve">target </w:t>
      </w:r>
      <w:proofErr w:type="spellStart"/>
      <w:r w:rsidRPr="0790CAA6">
        <w:rPr>
          <w:color w:val="0000CC"/>
        </w:rPr>
        <w:t>gNB</w:t>
      </w:r>
      <w:proofErr w:type="spellEnd"/>
      <w:r w:rsidR="2DBE6AAD" w:rsidRPr="0790CAA6">
        <w:rPr>
          <w:color w:val="0000CC"/>
        </w:rPr>
        <w:t>?</w:t>
      </w:r>
      <w:bookmarkEnd w:id="72"/>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73"/>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77777777" w:rsidR="00822D22" w:rsidRPr="004F40AB" w:rsidRDefault="00822D22" w:rsidP="009E5B7D">
            <w:pPr>
              <w:spacing w:after="0"/>
            </w:pPr>
          </w:p>
        </w:tc>
        <w:tc>
          <w:tcPr>
            <w:tcW w:w="1170" w:type="dxa"/>
          </w:tcPr>
          <w:p w14:paraId="6F249E8D" w14:textId="77777777" w:rsidR="00822D22" w:rsidRPr="004F40AB" w:rsidRDefault="00822D22" w:rsidP="009E5B7D">
            <w:pPr>
              <w:spacing w:after="0"/>
            </w:pPr>
          </w:p>
        </w:tc>
        <w:tc>
          <w:tcPr>
            <w:tcW w:w="6205" w:type="dxa"/>
          </w:tcPr>
          <w:p w14:paraId="6AE383E7" w14:textId="77777777" w:rsidR="00822D22" w:rsidRPr="004F40AB" w:rsidRDefault="00822D22" w:rsidP="009E5B7D">
            <w:pPr>
              <w:spacing w:after="0"/>
            </w:pPr>
          </w:p>
        </w:tc>
      </w:tr>
      <w:tr w:rsidR="00822D22" w:rsidRPr="004F40AB" w14:paraId="5B106883" w14:textId="77777777" w:rsidTr="009E5B7D">
        <w:trPr>
          <w:trHeight w:val="43"/>
        </w:trPr>
        <w:tc>
          <w:tcPr>
            <w:tcW w:w="1975" w:type="dxa"/>
          </w:tcPr>
          <w:p w14:paraId="29DAE9AC" w14:textId="77777777" w:rsidR="00822D22" w:rsidRPr="004F40AB" w:rsidRDefault="00822D22" w:rsidP="009E5B7D">
            <w:pPr>
              <w:spacing w:after="0"/>
            </w:pPr>
          </w:p>
        </w:tc>
        <w:tc>
          <w:tcPr>
            <w:tcW w:w="1170" w:type="dxa"/>
          </w:tcPr>
          <w:p w14:paraId="4E432F12" w14:textId="77777777" w:rsidR="00822D22" w:rsidRPr="004F40AB" w:rsidRDefault="00822D22" w:rsidP="009E5B7D">
            <w:pPr>
              <w:spacing w:after="0"/>
            </w:pPr>
          </w:p>
        </w:tc>
        <w:tc>
          <w:tcPr>
            <w:tcW w:w="6205" w:type="dxa"/>
          </w:tcPr>
          <w:p w14:paraId="0271993D" w14:textId="77777777" w:rsidR="00822D22" w:rsidRPr="004F40AB" w:rsidRDefault="00822D22" w:rsidP="009E5B7D">
            <w:pPr>
              <w:spacing w:after="0"/>
            </w:pPr>
          </w:p>
        </w:tc>
      </w:tr>
      <w:tr w:rsidR="00822D22" w:rsidRPr="004F40AB" w14:paraId="14354BEA" w14:textId="77777777" w:rsidTr="009E5B7D">
        <w:tc>
          <w:tcPr>
            <w:tcW w:w="1975" w:type="dxa"/>
          </w:tcPr>
          <w:p w14:paraId="1F866201" w14:textId="77777777" w:rsidR="00822D22" w:rsidRPr="004F40AB" w:rsidRDefault="00822D22" w:rsidP="009E5B7D">
            <w:pPr>
              <w:spacing w:after="0"/>
            </w:pPr>
          </w:p>
        </w:tc>
        <w:tc>
          <w:tcPr>
            <w:tcW w:w="1170" w:type="dxa"/>
          </w:tcPr>
          <w:p w14:paraId="016A86E0" w14:textId="77777777" w:rsidR="00822D22" w:rsidRPr="004F40AB" w:rsidRDefault="00822D22" w:rsidP="009E5B7D">
            <w:pPr>
              <w:spacing w:after="0"/>
            </w:pPr>
          </w:p>
        </w:tc>
        <w:tc>
          <w:tcPr>
            <w:tcW w:w="6205" w:type="dxa"/>
          </w:tcPr>
          <w:p w14:paraId="6EC4EFED" w14:textId="77777777" w:rsidR="00822D22" w:rsidRPr="00B55CBB" w:rsidRDefault="00822D22" w:rsidP="009E5B7D">
            <w:pPr>
              <w:spacing w:after="0"/>
              <w:rPr>
                <w:lang w:val="en-GB"/>
              </w:rPr>
            </w:pP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74" w:name="_Ref74125851"/>
      <w:bookmarkEnd w:id="70"/>
      <w:r>
        <w:t>DCCH-based approach</w:t>
      </w:r>
      <w:bookmarkEnd w:id="74"/>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75" w:name="_Ref75008109"/>
      <w:r>
        <w:t>[DCCH p</w:t>
      </w:r>
      <w:bookmarkStart w:id="76" w:name="_Ref74126151"/>
      <w:r w:rsidR="000F33DD">
        <w:t>oint (1)</w:t>
      </w:r>
      <w:r>
        <w:t>]</w:t>
      </w:r>
      <w:bookmarkEnd w:id="76"/>
      <w:r>
        <w:t xml:space="preserve"> Detection of non-SDT data</w:t>
      </w:r>
      <w:bookmarkEnd w:id="75"/>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77"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77"/>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77777777" w:rsidR="000E03CF" w:rsidRPr="004F40AB" w:rsidRDefault="000E03CF" w:rsidP="009E5B7D">
            <w:pPr>
              <w:spacing w:after="0"/>
            </w:pPr>
          </w:p>
        </w:tc>
        <w:tc>
          <w:tcPr>
            <w:tcW w:w="1170" w:type="dxa"/>
          </w:tcPr>
          <w:p w14:paraId="49D21F17" w14:textId="77777777" w:rsidR="000E03CF" w:rsidRPr="004F40AB" w:rsidRDefault="000E03CF" w:rsidP="009E5B7D">
            <w:pPr>
              <w:spacing w:after="0"/>
            </w:pPr>
          </w:p>
        </w:tc>
        <w:tc>
          <w:tcPr>
            <w:tcW w:w="6205" w:type="dxa"/>
          </w:tcPr>
          <w:p w14:paraId="1CFF8D53" w14:textId="77777777" w:rsidR="000E03CF" w:rsidRPr="004F40AB" w:rsidRDefault="000E03CF" w:rsidP="009E5B7D">
            <w:pPr>
              <w:spacing w:after="0"/>
            </w:pPr>
          </w:p>
        </w:tc>
      </w:tr>
      <w:tr w:rsidR="000E03CF" w:rsidRPr="004F40AB" w14:paraId="571BB5A2" w14:textId="77777777" w:rsidTr="009E5B7D">
        <w:trPr>
          <w:trHeight w:val="43"/>
        </w:trPr>
        <w:tc>
          <w:tcPr>
            <w:tcW w:w="1975" w:type="dxa"/>
          </w:tcPr>
          <w:p w14:paraId="52A18DDD" w14:textId="77777777" w:rsidR="000E03CF" w:rsidRPr="004F40AB" w:rsidRDefault="000E03CF" w:rsidP="009E5B7D">
            <w:pPr>
              <w:spacing w:after="0"/>
            </w:pPr>
          </w:p>
        </w:tc>
        <w:tc>
          <w:tcPr>
            <w:tcW w:w="1170" w:type="dxa"/>
          </w:tcPr>
          <w:p w14:paraId="1ACC4283" w14:textId="77777777" w:rsidR="000E03CF" w:rsidRPr="004F40AB" w:rsidRDefault="000E03CF" w:rsidP="009E5B7D">
            <w:pPr>
              <w:spacing w:after="0"/>
            </w:pPr>
          </w:p>
        </w:tc>
        <w:tc>
          <w:tcPr>
            <w:tcW w:w="6205" w:type="dxa"/>
          </w:tcPr>
          <w:p w14:paraId="29204C4C" w14:textId="77777777" w:rsidR="000E03CF" w:rsidRPr="004F40AB" w:rsidRDefault="000E03CF" w:rsidP="009E5B7D">
            <w:pPr>
              <w:spacing w:after="0"/>
            </w:pPr>
          </w:p>
        </w:tc>
      </w:tr>
      <w:tr w:rsidR="000E03CF" w:rsidRPr="004F40AB" w14:paraId="421BF834" w14:textId="77777777" w:rsidTr="009E5B7D">
        <w:tc>
          <w:tcPr>
            <w:tcW w:w="1975" w:type="dxa"/>
          </w:tcPr>
          <w:p w14:paraId="5D13E044" w14:textId="77777777" w:rsidR="000E03CF" w:rsidRPr="004F40AB" w:rsidRDefault="000E03CF" w:rsidP="009E5B7D">
            <w:pPr>
              <w:spacing w:after="0"/>
            </w:pPr>
          </w:p>
        </w:tc>
        <w:tc>
          <w:tcPr>
            <w:tcW w:w="1170" w:type="dxa"/>
          </w:tcPr>
          <w:p w14:paraId="5E8F776E" w14:textId="77777777" w:rsidR="000E03CF" w:rsidRPr="004F40AB" w:rsidRDefault="000E03CF" w:rsidP="009E5B7D">
            <w:pPr>
              <w:spacing w:after="0"/>
            </w:pPr>
          </w:p>
        </w:tc>
        <w:tc>
          <w:tcPr>
            <w:tcW w:w="6205" w:type="dxa"/>
          </w:tcPr>
          <w:p w14:paraId="40E591ED" w14:textId="77777777" w:rsidR="000E03CF" w:rsidRPr="00B55CBB" w:rsidRDefault="000E03CF" w:rsidP="009E5B7D">
            <w:pPr>
              <w:spacing w:after="0"/>
              <w:rPr>
                <w:lang w:val="en-GB"/>
              </w:rPr>
            </w:pP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lastRenderedPageBreak/>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78"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78"/>
      <w:r w:rsidR="00BD1A72" w:rsidRPr="009E3332">
        <w:rPr>
          <w:color w:val="A6A6A6" w:themeColor="background1" w:themeShade="A6"/>
          <w:lang w:val="en-GB" w:eastAsia="x-none"/>
        </w:rPr>
        <w:t>.</w:t>
      </w:r>
    </w:p>
    <w:p w14:paraId="08059A41" w14:textId="5CA700F9" w:rsidR="006F6E5D" w:rsidRDefault="006F6E5D" w:rsidP="006F6E5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79"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79"/>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77777777" w:rsidR="00841367" w:rsidRPr="004F40AB" w:rsidRDefault="00841367" w:rsidP="009E5B7D">
            <w:pPr>
              <w:spacing w:after="0"/>
            </w:pPr>
          </w:p>
        </w:tc>
        <w:tc>
          <w:tcPr>
            <w:tcW w:w="1170" w:type="dxa"/>
          </w:tcPr>
          <w:p w14:paraId="277010C9" w14:textId="77777777" w:rsidR="00841367" w:rsidRPr="004F40AB" w:rsidRDefault="00841367" w:rsidP="009E5B7D">
            <w:pPr>
              <w:spacing w:after="0"/>
            </w:pPr>
          </w:p>
        </w:tc>
        <w:tc>
          <w:tcPr>
            <w:tcW w:w="6205" w:type="dxa"/>
          </w:tcPr>
          <w:p w14:paraId="1140A486" w14:textId="77777777" w:rsidR="00841367" w:rsidRPr="004F40AB" w:rsidRDefault="00841367" w:rsidP="009E5B7D">
            <w:pPr>
              <w:spacing w:after="0"/>
            </w:pPr>
          </w:p>
        </w:tc>
      </w:tr>
      <w:tr w:rsidR="00841367" w:rsidRPr="004F40AB" w14:paraId="21A596ED" w14:textId="77777777" w:rsidTr="009E5B7D">
        <w:trPr>
          <w:trHeight w:val="43"/>
        </w:trPr>
        <w:tc>
          <w:tcPr>
            <w:tcW w:w="1975" w:type="dxa"/>
          </w:tcPr>
          <w:p w14:paraId="72BA10A2" w14:textId="77777777" w:rsidR="00841367" w:rsidRPr="004F40AB" w:rsidRDefault="00841367" w:rsidP="009E5B7D">
            <w:pPr>
              <w:spacing w:after="0"/>
            </w:pPr>
          </w:p>
        </w:tc>
        <w:tc>
          <w:tcPr>
            <w:tcW w:w="1170" w:type="dxa"/>
          </w:tcPr>
          <w:p w14:paraId="671D158E" w14:textId="77777777" w:rsidR="00841367" w:rsidRPr="004F40AB" w:rsidRDefault="00841367" w:rsidP="009E5B7D">
            <w:pPr>
              <w:spacing w:after="0"/>
            </w:pPr>
          </w:p>
        </w:tc>
        <w:tc>
          <w:tcPr>
            <w:tcW w:w="6205" w:type="dxa"/>
          </w:tcPr>
          <w:p w14:paraId="61D0C86B" w14:textId="77777777" w:rsidR="00841367" w:rsidRPr="004F40AB" w:rsidRDefault="00841367" w:rsidP="009E5B7D">
            <w:pPr>
              <w:spacing w:after="0"/>
            </w:pPr>
          </w:p>
        </w:tc>
      </w:tr>
      <w:tr w:rsidR="00841367" w:rsidRPr="004F40AB" w14:paraId="2D72E86E" w14:textId="77777777" w:rsidTr="009E5B7D">
        <w:tc>
          <w:tcPr>
            <w:tcW w:w="1975" w:type="dxa"/>
          </w:tcPr>
          <w:p w14:paraId="689BC4B5" w14:textId="77777777" w:rsidR="00841367" w:rsidRPr="004F40AB" w:rsidRDefault="00841367" w:rsidP="009E5B7D">
            <w:pPr>
              <w:spacing w:after="0"/>
            </w:pPr>
          </w:p>
        </w:tc>
        <w:tc>
          <w:tcPr>
            <w:tcW w:w="1170" w:type="dxa"/>
          </w:tcPr>
          <w:p w14:paraId="3AD63FF3" w14:textId="77777777" w:rsidR="00841367" w:rsidRPr="004F40AB" w:rsidRDefault="00841367" w:rsidP="009E5B7D">
            <w:pPr>
              <w:spacing w:after="0"/>
            </w:pPr>
          </w:p>
        </w:tc>
        <w:tc>
          <w:tcPr>
            <w:tcW w:w="6205" w:type="dxa"/>
          </w:tcPr>
          <w:p w14:paraId="48603235" w14:textId="77777777" w:rsidR="00841367" w:rsidRPr="00B55CBB" w:rsidRDefault="00841367" w:rsidP="009E5B7D">
            <w:pPr>
              <w:spacing w:after="0"/>
              <w:rPr>
                <w:lang w:val="en-GB"/>
              </w:rPr>
            </w:pPr>
          </w:p>
        </w:tc>
      </w:tr>
    </w:tbl>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80"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80"/>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77777777" w:rsidR="00841367" w:rsidRPr="004F40AB" w:rsidRDefault="00841367" w:rsidP="009E5B7D">
            <w:pPr>
              <w:spacing w:after="0"/>
            </w:pPr>
          </w:p>
        </w:tc>
        <w:tc>
          <w:tcPr>
            <w:tcW w:w="1170" w:type="dxa"/>
          </w:tcPr>
          <w:p w14:paraId="75BB5F53" w14:textId="77777777" w:rsidR="00841367" w:rsidRPr="004F40AB" w:rsidRDefault="00841367" w:rsidP="009E5B7D">
            <w:pPr>
              <w:spacing w:after="0"/>
            </w:pPr>
          </w:p>
        </w:tc>
        <w:tc>
          <w:tcPr>
            <w:tcW w:w="6205" w:type="dxa"/>
          </w:tcPr>
          <w:p w14:paraId="3044DAB4" w14:textId="77777777" w:rsidR="00841367" w:rsidRPr="004F40AB" w:rsidRDefault="00841367" w:rsidP="009E5B7D">
            <w:pPr>
              <w:spacing w:after="0"/>
            </w:pPr>
          </w:p>
        </w:tc>
      </w:tr>
      <w:tr w:rsidR="00841367" w:rsidRPr="004F40AB" w14:paraId="3497C6C5" w14:textId="77777777" w:rsidTr="009E5B7D">
        <w:trPr>
          <w:trHeight w:val="43"/>
        </w:trPr>
        <w:tc>
          <w:tcPr>
            <w:tcW w:w="1975" w:type="dxa"/>
          </w:tcPr>
          <w:p w14:paraId="430E7809" w14:textId="77777777" w:rsidR="00841367" w:rsidRPr="004F40AB" w:rsidRDefault="00841367" w:rsidP="009E5B7D">
            <w:pPr>
              <w:spacing w:after="0"/>
            </w:pPr>
          </w:p>
        </w:tc>
        <w:tc>
          <w:tcPr>
            <w:tcW w:w="1170" w:type="dxa"/>
          </w:tcPr>
          <w:p w14:paraId="1D1FD573" w14:textId="77777777" w:rsidR="00841367" w:rsidRPr="004F40AB" w:rsidRDefault="00841367" w:rsidP="009E5B7D">
            <w:pPr>
              <w:spacing w:after="0"/>
            </w:pPr>
          </w:p>
        </w:tc>
        <w:tc>
          <w:tcPr>
            <w:tcW w:w="6205" w:type="dxa"/>
          </w:tcPr>
          <w:p w14:paraId="694C70FF" w14:textId="77777777" w:rsidR="00841367" w:rsidRPr="004F40AB" w:rsidRDefault="00841367" w:rsidP="009E5B7D">
            <w:pPr>
              <w:spacing w:after="0"/>
            </w:pPr>
          </w:p>
        </w:tc>
      </w:tr>
      <w:tr w:rsidR="00841367" w:rsidRPr="004F40AB" w14:paraId="07B0334C" w14:textId="77777777" w:rsidTr="009E5B7D">
        <w:tc>
          <w:tcPr>
            <w:tcW w:w="1975" w:type="dxa"/>
          </w:tcPr>
          <w:p w14:paraId="3DB14F21" w14:textId="77777777" w:rsidR="00841367" w:rsidRPr="004F40AB" w:rsidRDefault="00841367" w:rsidP="009E5B7D">
            <w:pPr>
              <w:spacing w:after="0"/>
            </w:pPr>
          </w:p>
        </w:tc>
        <w:tc>
          <w:tcPr>
            <w:tcW w:w="1170" w:type="dxa"/>
          </w:tcPr>
          <w:p w14:paraId="56357D7A" w14:textId="77777777" w:rsidR="00841367" w:rsidRPr="004F40AB" w:rsidRDefault="00841367" w:rsidP="009E5B7D">
            <w:pPr>
              <w:spacing w:after="0"/>
            </w:pPr>
          </w:p>
        </w:tc>
        <w:tc>
          <w:tcPr>
            <w:tcW w:w="6205" w:type="dxa"/>
          </w:tcPr>
          <w:p w14:paraId="5D1B9F04" w14:textId="77777777" w:rsidR="00841367" w:rsidRPr="00B55CBB" w:rsidRDefault="00841367" w:rsidP="009E5B7D">
            <w:pPr>
              <w:spacing w:after="0"/>
              <w:rPr>
                <w:lang w:val="en-GB"/>
              </w:rPr>
            </w:pP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81" w:name="_Ref75008680"/>
      <w:r>
        <w:t>[DCCH point (</w:t>
      </w:r>
      <w:r w:rsidR="00C0417F">
        <w:t>2</w:t>
      </w:r>
      <w:r>
        <w:t xml:space="preserve">)] </w:t>
      </w:r>
      <w:r w:rsidR="00BE32AA">
        <w:t>swit</w:t>
      </w:r>
      <w:r w:rsidR="003E4DC1">
        <w:t>ch from SDT to CONNECTED</w:t>
      </w:r>
      <w:bookmarkEnd w:id="81"/>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82" w:name="_Hlk75009070"/>
      <w:r w:rsidRPr="00F1250E">
        <w:rPr>
          <w:lang w:eastAsia="x-none"/>
        </w:rPr>
        <w:t xml:space="preserve">UE continues with the </w:t>
      </w:r>
      <w:r w:rsidRPr="00F1250E">
        <w:t>SDT session ongoing until network informs otherwise to UE (i.e. by transitioning the UE into RRC_CONNECTED or releasing the UE into legacy RRC_INACTIVE or RRC_IDLE)</w:t>
      </w:r>
      <w:bookmarkEnd w:id="82"/>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lastRenderedPageBreak/>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CCH-based approach and for the scenario where the ongoing</w:t>
      </w:r>
      <w:r w:rsidRPr="009E3332">
        <w:rPr>
          <w:color w:val="A6A6A6" w:themeColor="background1" w:themeShade="A6"/>
          <w:lang w:val="en-GB"/>
        </w:rPr>
        <w:t xml:space="preserve"> SDT session is without </w:t>
      </w:r>
      <w:r w:rsidRPr="009E3332">
        <w:rPr>
          <w:color w:val="A6A6A6" w:themeColor="background1" w:themeShade="A6"/>
        </w:rPr>
        <w:t xml:space="preserve">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83" w:name="_Ref75005953"/>
      <w:r w:rsidRPr="00BF67E1">
        <w:rPr>
          <w:color w:val="0000CC"/>
        </w:rPr>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83"/>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77777777" w:rsidR="00164C64" w:rsidRPr="004F40AB" w:rsidRDefault="00164C64" w:rsidP="009E5B7D">
            <w:pPr>
              <w:spacing w:after="0"/>
            </w:pPr>
          </w:p>
        </w:tc>
        <w:tc>
          <w:tcPr>
            <w:tcW w:w="2700" w:type="dxa"/>
          </w:tcPr>
          <w:p w14:paraId="5A730204" w14:textId="77777777" w:rsidR="00164C64" w:rsidRPr="004F40AB" w:rsidRDefault="00164C64" w:rsidP="009E5B7D">
            <w:pPr>
              <w:spacing w:after="0"/>
            </w:pPr>
          </w:p>
        </w:tc>
        <w:tc>
          <w:tcPr>
            <w:tcW w:w="5305" w:type="dxa"/>
          </w:tcPr>
          <w:p w14:paraId="09214007" w14:textId="77777777" w:rsidR="00164C64" w:rsidRPr="004F40AB" w:rsidRDefault="00164C64" w:rsidP="009E5B7D">
            <w:pPr>
              <w:spacing w:after="0"/>
            </w:pPr>
          </w:p>
        </w:tc>
      </w:tr>
      <w:tr w:rsidR="00164C64" w:rsidRPr="004F40AB" w14:paraId="36330DCB" w14:textId="77777777" w:rsidTr="00F91D80">
        <w:trPr>
          <w:trHeight w:val="43"/>
        </w:trPr>
        <w:tc>
          <w:tcPr>
            <w:tcW w:w="1345" w:type="dxa"/>
          </w:tcPr>
          <w:p w14:paraId="7209E46C" w14:textId="77777777" w:rsidR="00164C64" w:rsidRPr="004F40AB" w:rsidRDefault="00164C64" w:rsidP="009E5B7D">
            <w:pPr>
              <w:spacing w:after="0"/>
            </w:pPr>
          </w:p>
        </w:tc>
        <w:tc>
          <w:tcPr>
            <w:tcW w:w="2700" w:type="dxa"/>
          </w:tcPr>
          <w:p w14:paraId="008D08C3" w14:textId="77777777" w:rsidR="00164C64" w:rsidRPr="004F40AB" w:rsidRDefault="00164C64" w:rsidP="009E5B7D">
            <w:pPr>
              <w:spacing w:after="0"/>
            </w:pPr>
          </w:p>
        </w:tc>
        <w:tc>
          <w:tcPr>
            <w:tcW w:w="5305" w:type="dxa"/>
          </w:tcPr>
          <w:p w14:paraId="3D95C854" w14:textId="77777777" w:rsidR="00164C64" w:rsidRPr="004F40AB" w:rsidRDefault="00164C64" w:rsidP="009E5B7D">
            <w:pPr>
              <w:spacing w:after="0"/>
            </w:pPr>
          </w:p>
        </w:tc>
      </w:tr>
      <w:tr w:rsidR="00164C64" w:rsidRPr="004F40AB" w14:paraId="01BD1DFD" w14:textId="77777777" w:rsidTr="00F91D80">
        <w:tc>
          <w:tcPr>
            <w:tcW w:w="1345" w:type="dxa"/>
          </w:tcPr>
          <w:p w14:paraId="5FA4EA6E" w14:textId="77777777" w:rsidR="00164C64" w:rsidRPr="004F40AB" w:rsidRDefault="00164C64" w:rsidP="009E5B7D">
            <w:pPr>
              <w:spacing w:after="0"/>
            </w:pPr>
          </w:p>
        </w:tc>
        <w:tc>
          <w:tcPr>
            <w:tcW w:w="2700" w:type="dxa"/>
          </w:tcPr>
          <w:p w14:paraId="54C254F4" w14:textId="77777777" w:rsidR="00164C64" w:rsidRPr="004F40AB" w:rsidRDefault="00164C64" w:rsidP="009E5B7D">
            <w:pPr>
              <w:spacing w:after="0"/>
            </w:pPr>
          </w:p>
        </w:tc>
        <w:tc>
          <w:tcPr>
            <w:tcW w:w="5305" w:type="dxa"/>
          </w:tcPr>
          <w:p w14:paraId="3E41EA0F" w14:textId="77777777" w:rsidR="00164C64" w:rsidRPr="009E3332" w:rsidRDefault="00164C64" w:rsidP="009E5B7D">
            <w:pPr>
              <w:spacing w:after="0"/>
            </w:pPr>
          </w:p>
        </w:tc>
      </w:tr>
    </w:tbl>
    <w:p w14:paraId="0942DA1A" w14:textId="77777777" w:rsidR="00C606C8" w:rsidRDefault="00C606C8">
      <w:pPr>
        <w:spacing w:after="120"/>
        <w:jc w:val="both"/>
      </w:pPr>
    </w:p>
    <w:bookmarkStart w:id="84"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84"/>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lang w:val="en-GB"/>
        </w:rPr>
        <w:fldChar w:fldCharType="begin"/>
      </w:r>
      <w:r w:rsidRPr="00BF67E1">
        <w:rPr>
          <w:rFonts w:ascii="Times New Roman" w:hAnsi="Times New Roman" w:cs="Times New Roman"/>
          <w:iCs/>
          <w:color w:val="0000CC"/>
          <w:sz w:val="20"/>
          <w:szCs w:val="20"/>
          <w:lang w:val="en-GB"/>
        </w:rPr>
        <w:instrText xml:space="preserve"> REF _Ref75224054 \r \h </w:instrText>
      </w:r>
      <w:r w:rsidRPr="00BF67E1">
        <w:rPr>
          <w:rFonts w:ascii="Times New Roman" w:hAnsi="Times New Roman" w:cs="Times New Roman"/>
          <w:iCs/>
          <w:color w:val="0000CC"/>
          <w:sz w:val="20"/>
          <w:szCs w:val="20"/>
          <w:lang w:val="en-GB"/>
        </w:rPr>
      </w:r>
      <w:r w:rsidRPr="00BF67E1">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85"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85"/>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77777777" w:rsidR="00644F4E" w:rsidRPr="004F40AB" w:rsidRDefault="00644F4E" w:rsidP="00A7131F">
            <w:pPr>
              <w:spacing w:after="0"/>
            </w:pPr>
          </w:p>
        </w:tc>
        <w:tc>
          <w:tcPr>
            <w:tcW w:w="1170" w:type="dxa"/>
          </w:tcPr>
          <w:p w14:paraId="1C82761A" w14:textId="77777777" w:rsidR="00644F4E" w:rsidRPr="004F40AB" w:rsidRDefault="00644F4E" w:rsidP="00A7131F">
            <w:pPr>
              <w:spacing w:after="0"/>
            </w:pPr>
          </w:p>
        </w:tc>
        <w:tc>
          <w:tcPr>
            <w:tcW w:w="6205" w:type="dxa"/>
          </w:tcPr>
          <w:p w14:paraId="53F98C21" w14:textId="77777777" w:rsidR="00644F4E" w:rsidRPr="004F40AB" w:rsidRDefault="00644F4E" w:rsidP="00A7131F">
            <w:pPr>
              <w:spacing w:after="0"/>
            </w:pPr>
          </w:p>
        </w:tc>
      </w:tr>
      <w:tr w:rsidR="00644F4E" w:rsidRPr="004F40AB" w14:paraId="0AFA9A4C" w14:textId="77777777" w:rsidTr="00A7131F">
        <w:trPr>
          <w:trHeight w:val="43"/>
        </w:trPr>
        <w:tc>
          <w:tcPr>
            <w:tcW w:w="1975" w:type="dxa"/>
          </w:tcPr>
          <w:p w14:paraId="32DCAF87" w14:textId="77777777" w:rsidR="00644F4E" w:rsidRPr="004F40AB" w:rsidRDefault="00644F4E" w:rsidP="00A7131F">
            <w:pPr>
              <w:spacing w:after="0"/>
            </w:pPr>
          </w:p>
        </w:tc>
        <w:tc>
          <w:tcPr>
            <w:tcW w:w="1170" w:type="dxa"/>
          </w:tcPr>
          <w:p w14:paraId="57469406" w14:textId="77777777" w:rsidR="00644F4E" w:rsidRPr="004F40AB" w:rsidRDefault="00644F4E" w:rsidP="00A7131F">
            <w:pPr>
              <w:spacing w:after="0"/>
            </w:pPr>
          </w:p>
        </w:tc>
        <w:tc>
          <w:tcPr>
            <w:tcW w:w="6205" w:type="dxa"/>
          </w:tcPr>
          <w:p w14:paraId="49A99D0B" w14:textId="77777777" w:rsidR="00644F4E" w:rsidRPr="004F40AB" w:rsidRDefault="00644F4E" w:rsidP="00A7131F">
            <w:pPr>
              <w:spacing w:after="0"/>
            </w:pPr>
          </w:p>
        </w:tc>
      </w:tr>
      <w:tr w:rsidR="00644F4E" w:rsidRPr="004F40AB" w14:paraId="02102464" w14:textId="77777777" w:rsidTr="00A7131F">
        <w:tc>
          <w:tcPr>
            <w:tcW w:w="1975" w:type="dxa"/>
          </w:tcPr>
          <w:p w14:paraId="4AFE0D48" w14:textId="77777777" w:rsidR="00644F4E" w:rsidRPr="004F40AB" w:rsidRDefault="00644F4E" w:rsidP="00A7131F">
            <w:pPr>
              <w:spacing w:after="0"/>
            </w:pPr>
          </w:p>
        </w:tc>
        <w:tc>
          <w:tcPr>
            <w:tcW w:w="1170" w:type="dxa"/>
          </w:tcPr>
          <w:p w14:paraId="0F505B6D" w14:textId="77777777" w:rsidR="00644F4E" w:rsidRPr="004F40AB" w:rsidRDefault="00644F4E" w:rsidP="00A7131F">
            <w:pPr>
              <w:spacing w:after="0"/>
            </w:pPr>
          </w:p>
        </w:tc>
        <w:tc>
          <w:tcPr>
            <w:tcW w:w="6205" w:type="dxa"/>
          </w:tcPr>
          <w:p w14:paraId="18D01707" w14:textId="77777777" w:rsidR="00644F4E" w:rsidRPr="00B55CBB" w:rsidRDefault="00644F4E" w:rsidP="00A7131F">
            <w:pPr>
              <w:spacing w:after="0"/>
              <w:rPr>
                <w:lang w:val="en-GB"/>
              </w:rPr>
            </w:pP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86" w:name="_Ref75007984"/>
      <w:r w:rsidRPr="00492914">
        <w:t>[DCCH point (3)]</w:t>
      </w:r>
      <w:r w:rsidR="001B3586" w:rsidRPr="00492914">
        <w:t xml:space="preserve"> release from SDT to INACTIVE</w:t>
      </w:r>
      <w:bookmarkEnd w:id="86"/>
    </w:p>
    <w:bookmarkStart w:id="87"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87"/>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88"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88"/>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lastRenderedPageBreak/>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77777777" w:rsidR="00375D89" w:rsidRPr="004F40AB" w:rsidRDefault="00375D89" w:rsidP="009E5B7D">
            <w:pPr>
              <w:spacing w:after="0"/>
            </w:pPr>
          </w:p>
        </w:tc>
        <w:tc>
          <w:tcPr>
            <w:tcW w:w="1170" w:type="dxa"/>
          </w:tcPr>
          <w:p w14:paraId="0360451F" w14:textId="77777777" w:rsidR="00375D89" w:rsidRPr="004F40AB" w:rsidRDefault="00375D89" w:rsidP="009E5B7D">
            <w:pPr>
              <w:spacing w:after="0"/>
            </w:pPr>
          </w:p>
        </w:tc>
        <w:tc>
          <w:tcPr>
            <w:tcW w:w="6205" w:type="dxa"/>
          </w:tcPr>
          <w:p w14:paraId="1F4864CB" w14:textId="77777777" w:rsidR="00375D89" w:rsidRPr="004F40AB" w:rsidRDefault="00375D89" w:rsidP="009E5B7D">
            <w:pPr>
              <w:spacing w:after="0"/>
            </w:pPr>
          </w:p>
        </w:tc>
      </w:tr>
      <w:tr w:rsidR="00375D89" w:rsidRPr="004F40AB" w14:paraId="32257C28" w14:textId="77777777" w:rsidTr="009E5B7D">
        <w:trPr>
          <w:trHeight w:val="43"/>
        </w:trPr>
        <w:tc>
          <w:tcPr>
            <w:tcW w:w="1975" w:type="dxa"/>
          </w:tcPr>
          <w:p w14:paraId="029BCE7D" w14:textId="77777777" w:rsidR="00375D89" w:rsidRPr="004F40AB" w:rsidRDefault="00375D89" w:rsidP="009E5B7D">
            <w:pPr>
              <w:spacing w:after="0"/>
            </w:pPr>
          </w:p>
        </w:tc>
        <w:tc>
          <w:tcPr>
            <w:tcW w:w="1170" w:type="dxa"/>
          </w:tcPr>
          <w:p w14:paraId="2E4D46E9" w14:textId="77777777" w:rsidR="00375D89" w:rsidRPr="004F40AB" w:rsidRDefault="00375D89" w:rsidP="009E5B7D">
            <w:pPr>
              <w:spacing w:after="0"/>
            </w:pPr>
          </w:p>
        </w:tc>
        <w:tc>
          <w:tcPr>
            <w:tcW w:w="6205" w:type="dxa"/>
          </w:tcPr>
          <w:p w14:paraId="65A626A5" w14:textId="77777777" w:rsidR="00375D89" w:rsidRPr="004F40AB" w:rsidRDefault="00375D89" w:rsidP="009E5B7D">
            <w:pPr>
              <w:spacing w:after="0"/>
            </w:pPr>
          </w:p>
        </w:tc>
      </w:tr>
      <w:tr w:rsidR="00375D89" w:rsidRPr="004F40AB" w14:paraId="1558BCDE" w14:textId="77777777" w:rsidTr="009E5B7D">
        <w:tc>
          <w:tcPr>
            <w:tcW w:w="1975" w:type="dxa"/>
          </w:tcPr>
          <w:p w14:paraId="6318D9CE" w14:textId="77777777" w:rsidR="00375D89" w:rsidRPr="004F40AB" w:rsidRDefault="00375D89" w:rsidP="009E5B7D">
            <w:pPr>
              <w:spacing w:after="0"/>
            </w:pPr>
          </w:p>
        </w:tc>
        <w:tc>
          <w:tcPr>
            <w:tcW w:w="1170" w:type="dxa"/>
          </w:tcPr>
          <w:p w14:paraId="4B68946B" w14:textId="77777777" w:rsidR="00375D89" w:rsidRPr="004F40AB" w:rsidRDefault="00375D89" w:rsidP="009E5B7D">
            <w:pPr>
              <w:spacing w:after="0"/>
            </w:pPr>
          </w:p>
        </w:tc>
        <w:tc>
          <w:tcPr>
            <w:tcW w:w="6205" w:type="dxa"/>
          </w:tcPr>
          <w:p w14:paraId="0612ABE2" w14:textId="77777777" w:rsidR="00375D89" w:rsidRPr="00B55CBB" w:rsidRDefault="00375D89" w:rsidP="009E5B7D">
            <w:pPr>
              <w:spacing w:after="0"/>
              <w:rPr>
                <w:lang w:val="en-GB"/>
              </w:rPr>
            </w:pPr>
          </w:p>
        </w:tc>
      </w:tr>
    </w:tbl>
    <w:p w14:paraId="0B25A8FA" w14:textId="3DA275AB" w:rsidR="001C4DB7" w:rsidRDefault="001C4DB7" w:rsidP="008A5E24">
      <w:pPr>
        <w:rPr>
          <w:rFonts w:ascii="Times New Roman" w:hAnsi="Times New Roman" w:cs="Times New Roman"/>
          <w:sz w:val="20"/>
          <w:szCs w:val="20"/>
          <w:lang w:val="en-GB"/>
        </w:rPr>
      </w:pPr>
    </w:p>
    <w:p w14:paraId="4D3BCA9C" w14:textId="10996B4F" w:rsidR="00B00C0B" w:rsidRPr="00E0685D" w:rsidRDefault="00B00C0B" w:rsidP="00492914">
      <w:pPr>
        <w:pStyle w:val="Heading3"/>
      </w:pPr>
      <w:bookmarkStart w:id="89" w:name="_Ref75009329"/>
      <w:r w:rsidRPr="00E0685D">
        <w:t>[DCCH point (</w:t>
      </w:r>
      <w:r>
        <w:t>4</w:t>
      </w:r>
      <w:r w:rsidRPr="00E0685D">
        <w:t xml:space="preserve">)] </w:t>
      </w:r>
      <w:bookmarkEnd w:id="89"/>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90"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90"/>
    </w:p>
    <w:tbl>
      <w:tblPr>
        <w:tblStyle w:val="TableGrid"/>
        <w:tblW w:w="5000" w:type="pct"/>
        <w:tblLook w:val="04A0" w:firstRow="1" w:lastRow="0" w:firstColumn="1" w:lastColumn="0" w:noHBand="0" w:noVBand="1"/>
      </w:tblPr>
      <w:tblGrid>
        <w:gridCol w:w="1975"/>
        <w:gridCol w:w="7375"/>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77777777" w:rsidR="00610757" w:rsidRPr="004F40AB" w:rsidRDefault="00610757" w:rsidP="009E5B7D">
            <w:pPr>
              <w:spacing w:after="0"/>
            </w:pPr>
          </w:p>
        </w:tc>
        <w:tc>
          <w:tcPr>
            <w:tcW w:w="3944" w:type="pct"/>
          </w:tcPr>
          <w:p w14:paraId="4F9B79A3" w14:textId="77777777" w:rsidR="00610757" w:rsidRPr="004F40AB" w:rsidRDefault="00610757" w:rsidP="009E5B7D">
            <w:pPr>
              <w:spacing w:after="0"/>
            </w:pPr>
          </w:p>
        </w:tc>
      </w:tr>
      <w:tr w:rsidR="00610757" w:rsidRPr="004F40AB" w14:paraId="4C309584" w14:textId="77777777" w:rsidTr="009E5B7D">
        <w:tc>
          <w:tcPr>
            <w:tcW w:w="1056" w:type="pct"/>
          </w:tcPr>
          <w:p w14:paraId="13F48F72" w14:textId="77777777" w:rsidR="00610757" w:rsidRPr="004F40AB" w:rsidRDefault="00610757" w:rsidP="009E5B7D">
            <w:pPr>
              <w:spacing w:after="0"/>
            </w:pPr>
          </w:p>
        </w:tc>
        <w:tc>
          <w:tcPr>
            <w:tcW w:w="3944" w:type="pct"/>
          </w:tcPr>
          <w:p w14:paraId="282FC8A1" w14:textId="77777777" w:rsidR="00610757" w:rsidRPr="004F40AB" w:rsidRDefault="00610757" w:rsidP="009E5B7D">
            <w:pPr>
              <w:spacing w:after="0"/>
            </w:pPr>
          </w:p>
        </w:tc>
      </w:tr>
      <w:tr w:rsidR="00610757" w:rsidRPr="004F40AB" w14:paraId="593474B7" w14:textId="77777777" w:rsidTr="009E5B7D">
        <w:tc>
          <w:tcPr>
            <w:tcW w:w="1056" w:type="pct"/>
          </w:tcPr>
          <w:p w14:paraId="7EE4B84C" w14:textId="77777777" w:rsidR="00610757" w:rsidRPr="004F40AB" w:rsidRDefault="00610757" w:rsidP="009E5B7D">
            <w:pPr>
              <w:spacing w:after="0"/>
            </w:pPr>
          </w:p>
        </w:tc>
        <w:tc>
          <w:tcPr>
            <w:tcW w:w="3944" w:type="pct"/>
          </w:tcPr>
          <w:p w14:paraId="277F4987" w14:textId="77777777" w:rsidR="00610757" w:rsidRPr="00B55CBB" w:rsidRDefault="00610757" w:rsidP="009E5B7D">
            <w:pPr>
              <w:spacing w:after="0"/>
              <w:rPr>
                <w:lang w:val="en-GB"/>
              </w:rPr>
            </w:pP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91" w:name="_Ref74123323"/>
      <w:bookmarkStart w:id="92" w:name="_Ref74146897"/>
      <w:r>
        <w:t>Failure handling during ongoing SDT session</w:t>
      </w:r>
      <w:bookmarkEnd w:id="91"/>
      <w:bookmarkEnd w:id="92"/>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93" w:name="_Hlk73969416"/>
      <w:r>
        <w:t>Triggers to an abrupt termination/failure of an SDT session</w:t>
      </w:r>
      <w:bookmarkEnd w:id="93"/>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66700D">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66700D">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94"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66700D">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66700D">
        <w:rPr>
          <w:lang w:val="en-GB" w:eastAsia="x-none"/>
        </w:rPr>
        <w:t>[18]</w:t>
      </w:r>
      <w:r w:rsidR="00B80A9F" w:rsidRPr="005106D1">
        <w:rPr>
          <w:lang w:val="en-GB" w:eastAsia="x-none"/>
        </w:rPr>
        <w:fldChar w:fldCharType="end"/>
      </w:r>
      <w:bookmarkEnd w:id="94"/>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66700D">
        <w:rPr>
          <w:lang w:val="en-GB" w:eastAsia="x-none"/>
        </w:rPr>
        <w:t>[20]</w:t>
      </w:r>
      <w:r w:rsidR="00B80A9F" w:rsidRPr="007F6F2F">
        <w:rPr>
          <w:lang w:val="en-GB"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val="en-GB"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95" w:name="_Ref74222528"/>
      <w:bookmarkStart w:id="96"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val="en-GB" w:eastAsia="x-none"/>
        </w:rPr>
        <w:t>leads to an abrupt termination or failure of an ongoing SDT session</w:t>
      </w:r>
      <w:r w:rsidR="00FD6CF4" w:rsidRPr="009E3332">
        <w:rPr>
          <w:color w:val="A6A6A6" w:themeColor="background1" w:themeShade="A6"/>
        </w:rPr>
        <w:t>.</w:t>
      </w:r>
      <w:bookmarkEnd w:id="95"/>
      <w:bookmarkEnd w:id="96"/>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97"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97"/>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77777777" w:rsidR="003862A7" w:rsidRPr="004F40AB" w:rsidRDefault="003862A7" w:rsidP="009E5B7D">
            <w:pPr>
              <w:spacing w:after="0"/>
            </w:pPr>
          </w:p>
        </w:tc>
        <w:tc>
          <w:tcPr>
            <w:tcW w:w="1170" w:type="dxa"/>
          </w:tcPr>
          <w:p w14:paraId="055B4BB0" w14:textId="77777777" w:rsidR="003862A7" w:rsidRPr="004F40AB" w:rsidRDefault="003862A7" w:rsidP="009E5B7D">
            <w:pPr>
              <w:spacing w:after="0"/>
            </w:pPr>
          </w:p>
        </w:tc>
        <w:tc>
          <w:tcPr>
            <w:tcW w:w="6205" w:type="dxa"/>
          </w:tcPr>
          <w:p w14:paraId="1A7343E1" w14:textId="77777777" w:rsidR="003862A7" w:rsidRPr="004F40AB" w:rsidRDefault="003862A7" w:rsidP="009E5B7D">
            <w:pPr>
              <w:spacing w:after="0"/>
            </w:pPr>
          </w:p>
        </w:tc>
      </w:tr>
      <w:tr w:rsidR="003862A7" w:rsidRPr="004F40AB" w14:paraId="1B32654A" w14:textId="77777777" w:rsidTr="009E5B7D">
        <w:tc>
          <w:tcPr>
            <w:tcW w:w="1975" w:type="dxa"/>
          </w:tcPr>
          <w:p w14:paraId="3BF24550" w14:textId="77777777" w:rsidR="003862A7" w:rsidRPr="004F40AB" w:rsidRDefault="003862A7" w:rsidP="009E5B7D">
            <w:pPr>
              <w:spacing w:after="0"/>
            </w:pPr>
          </w:p>
        </w:tc>
        <w:tc>
          <w:tcPr>
            <w:tcW w:w="1170" w:type="dxa"/>
          </w:tcPr>
          <w:p w14:paraId="5859E055" w14:textId="77777777" w:rsidR="003862A7" w:rsidRPr="004F40AB" w:rsidRDefault="003862A7" w:rsidP="009E5B7D">
            <w:pPr>
              <w:spacing w:after="0"/>
            </w:pPr>
          </w:p>
        </w:tc>
        <w:tc>
          <w:tcPr>
            <w:tcW w:w="6205" w:type="dxa"/>
          </w:tcPr>
          <w:p w14:paraId="0B0007A8" w14:textId="77777777" w:rsidR="003862A7" w:rsidRPr="004F40AB" w:rsidRDefault="003862A7" w:rsidP="009E5B7D">
            <w:pPr>
              <w:spacing w:after="0"/>
            </w:pPr>
          </w:p>
        </w:tc>
      </w:tr>
      <w:tr w:rsidR="003862A7" w:rsidRPr="004F40AB" w14:paraId="58DF4DF2" w14:textId="77777777" w:rsidTr="009E5B7D">
        <w:tc>
          <w:tcPr>
            <w:tcW w:w="1975" w:type="dxa"/>
          </w:tcPr>
          <w:p w14:paraId="776496A1" w14:textId="77777777" w:rsidR="003862A7" w:rsidRPr="004F40AB" w:rsidRDefault="003862A7" w:rsidP="009E5B7D">
            <w:pPr>
              <w:spacing w:after="0"/>
            </w:pPr>
          </w:p>
        </w:tc>
        <w:tc>
          <w:tcPr>
            <w:tcW w:w="1170" w:type="dxa"/>
          </w:tcPr>
          <w:p w14:paraId="68F39B04" w14:textId="77777777" w:rsidR="003862A7" w:rsidRPr="004F40AB" w:rsidRDefault="003862A7" w:rsidP="009E5B7D">
            <w:pPr>
              <w:spacing w:after="0"/>
            </w:pPr>
          </w:p>
        </w:tc>
        <w:tc>
          <w:tcPr>
            <w:tcW w:w="6205" w:type="dxa"/>
          </w:tcPr>
          <w:p w14:paraId="648EE475" w14:textId="77777777" w:rsidR="003862A7" w:rsidRPr="00B55CBB" w:rsidRDefault="003862A7" w:rsidP="009E5B7D">
            <w:pPr>
              <w:spacing w:after="0"/>
              <w:rPr>
                <w:lang w:val="en-GB"/>
              </w:rPr>
            </w:pP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98" w:name="_Ref75010368"/>
      <w:r>
        <w:t>UE’s action upon detecting an abrupt termination/failure of an SDT session</w:t>
      </w:r>
      <w:bookmarkEnd w:id="98"/>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99"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99"/>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77777777" w:rsidR="006D5D85" w:rsidRPr="004F40AB" w:rsidRDefault="006D5D85" w:rsidP="009E5B7D">
            <w:pPr>
              <w:spacing w:after="0"/>
            </w:pPr>
          </w:p>
        </w:tc>
        <w:tc>
          <w:tcPr>
            <w:tcW w:w="1170" w:type="dxa"/>
          </w:tcPr>
          <w:p w14:paraId="0B290AE4" w14:textId="77777777" w:rsidR="006D5D85" w:rsidRPr="004F40AB" w:rsidRDefault="006D5D85" w:rsidP="009E5B7D">
            <w:pPr>
              <w:spacing w:after="0"/>
            </w:pPr>
          </w:p>
        </w:tc>
        <w:tc>
          <w:tcPr>
            <w:tcW w:w="6205" w:type="dxa"/>
          </w:tcPr>
          <w:p w14:paraId="40937F2E" w14:textId="77777777" w:rsidR="006D5D85" w:rsidRPr="004F40AB" w:rsidRDefault="006D5D85" w:rsidP="009E5B7D">
            <w:pPr>
              <w:spacing w:after="0"/>
            </w:pPr>
          </w:p>
        </w:tc>
      </w:tr>
      <w:tr w:rsidR="006D5D85" w:rsidRPr="004F40AB" w14:paraId="19B5ED67" w14:textId="77777777" w:rsidTr="009E5B7D">
        <w:trPr>
          <w:trHeight w:val="43"/>
        </w:trPr>
        <w:tc>
          <w:tcPr>
            <w:tcW w:w="1975" w:type="dxa"/>
          </w:tcPr>
          <w:p w14:paraId="396FABC2" w14:textId="77777777" w:rsidR="006D5D85" w:rsidRPr="004F40AB" w:rsidRDefault="006D5D85" w:rsidP="009E5B7D">
            <w:pPr>
              <w:spacing w:after="0"/>
            </w:pPr>
          </w:p>
        </w:tc>
        <w:tc>
          <w:tcPr>
            <w:tcW w:w="1170" w:type="dxa"/>
          </w:tcPr>
          <w:p w14:paraId="0C1CFA3C" w14:textId="77777777" w:rsidR="006D5D85" w:rsidRPr="004F40AB" w:rsidRDefault="006D5D85" w:rsidP="009E5B7D">
            <w:pPr>
              <w:spacing w:after="0"/>
            </w:pPr>
          </w:p>
        </w:tc>
        <w:tc>
          <w:tcPr>
            <w:tcW w:w="6205" w:type="dxa"/>
          </w:tcPr>
          <w:p w14:paraId="4EB89195" w14:textId="77777777" w:rsidR="006D5D85" w:rsidRPr="004F40AB" w:rsidRDefault="006D5D85" w:rsidP="009E5B7D">
            <w:pPr>
              <w:spacing w:after="0"/>
            </w:pPr>
          </w:p>
        </w:tc>
      </w:tr>
      <w:tr w:rsidR="006D5D85" w:rsidRPr="004F40AB" w14:paraId="4277AFE3" w14:textId="77777777" w:rsidTr="009E5B7D">
        <w:tc>
          <w:tcPr>
            <w:tcW w:w="1975" w:type="dxa"/>
          </w:tcPr>
          <w:p w14:paraId="73614DF3" w14:textId="77777777" w:rsidR="006D5D85" w:rsidRPr="004F40AB" w:rsidRDefault="006D5D85" w:rsidP="009E5B7D">
            <w:pPr>
              <w:spacing w:after="0"/>
            </w:pPr>
          </w:p>
        </w:tc>
        <w:tc>
          <w:tcPr>
            <w:tcW w:w="1170" w:type="dxa"/>
          </w:tcPr>
          <w:p w14:paraId="76F852B1" w14:textId="77777777" w:rsidR="006D5D85" w:rsidRPr="004F40AB" w:rsidRDefault="006D5D85" w:rsidP="009E5B7D">
            <w:pPr>
              <w:spacing w:after="0"/>
            </w:pPr>
          </w:p>
        </w:tc>
        <w:tc>
          <w:tcPr>
            <w:tcW w:w="6205" w:type="dxa"/>
          </w:tcPr>
          <w:p w14:paraId="2F895467" w14:textId="77777777" w:rsidR="006D5D85" w:rsidRPr="00B55CBB" w:rsidRDefault="006D5D85" w:rsidP="009E5B7D">
            <w:pPr>
              <w:spacing w:after="0"/>
              <w:rPr>
                <w:lang w:val="en-GB"/>
              </w:rPr>
            </w:pP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00" w:name="_Hlk75174134"/>
      <w:r w:rsidRPr="0028229F">
        <w:t>transitions autonomously into RRC_IDLE</w:t>
      </w:r>
      <w:bookmarkEnd w:id="100"/>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 xml:space="preserve">guarantee data </w:t>
      </w:r>
      <w:proofErr w:type="gramStart"/>
      <w:r w:rsidRPr="0028229F">
        <w:rPr>
          <w:rFonts w:ascii="Times New Roman" w:hAnsi="Times New Roman" w:cs="Times New Roman"/>
          <w:sz w:val="20"/>
          <w:szCs w:val="20"/>
        </w:rPr>
        <w:t>continuity, and</w:t>
      </w:r>
      <w:proofErr w:type="gramEnd"/>
      <w:r w:rsidRPr="0028229F">
        <w:rPr>
          <w:rFonts w:ascii="Times New Roman" w:hAnsi="Times New Roman" w:cs="Times New Roman"/>
          <w:sz w:val="20"/>
          <w:szCs w:val="20"/>
        </w:rPr>
        <w:t xml:space="preserve">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lastRenderedPageBreak/>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r w:rsidRPr="008B3A70">
        <w:t xml:space="preserve">I.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w:t>
      </w:r>
      <w:proofErr w:type="gramStart"/>
      <w:r w:rsidRPr="008B3A70">
        <w:t>actually already</w:t>
      </w:r>
      <w:proofErr w:type="gramEnd"/>
      <w:r w:rsidRPr="008B3A70">
        <w:t xml:space="preserve">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01"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w:t>
      </w:r>
      <w:r w:rsidR="00BD617E" w:rsidRPr="009E3332">
        <w:rPr>
          <w:color w:val="A6A6A6" w:themeColor="background1" w:themeShade="A6"/>
          <w:lang w:val="en-GB"/>
        </w:rPr>
        <w:t xml:space="preserve"> SDT session is with </w:t>
      </w:r>
      <w:r w:rsidR="00BD617E" w:rsidRPr="009E3332">
        <w:rPr>
          <w:color w:val="A6A6A6" w:themeColor="background1" w:themeShade="A6"/>
        </w:rPr>
        <w:t>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val="en-GB" w:eastAsia="x-none"/>
        </w:rPr>
        <w:t>P</w:t>
      </w:r>
      <w:r w:rsidR="005106D1" w:rsidRPr="009E3332">
        <w:rPr>
          <w:color w:val="A6A6A6" w:themeColor="background1" w:themeShade="A6"/>
          <w:lang w:val="en-GB"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f</w:t>
      </w:r>
      <w:r w:rsidRPr="009E3332">
        <w:rPr>
          <w:color w:val="A6A6A6" w:themeColor="background1" w:themeShade="A6"/>
          <w:lang w:val="en-GB" w:eastAsia="x-none"/>
        </w:rPr>
        <w:t xml:space="preserve"> the </w:t>
      </w:r>
      <w:r w:rsidR="00E03F02" w:rsidRPr="009E3332">
        <w:rPr>
          <w:color w:val="A6A6A6" w:themeColor="background1" w:themeShade="A6"/>
          <w:lang w:val="en-GB" w:eastAsia="x-none"/>
        </w:rPr>
        <w:t>2</w:t>
      </w:r>
      <w:r w:rsidR="00E03F02" w:rsidRPr="009E3332">
        <w:rPr>
          <w:color w:val="A6A6A6" w:themeColor="background1" w:themeShade="A6"/>
          <w:vertAlign w:val="superscript"/>
          <w:lang w:val="en-GB" w:eastAsia="x-none"/>
        </w:rPr>
        <w:t>nd</w:t>
      </w:r>
      <w:r w:rsidR="00E03F02" w:rsidRPr="009E3332">
        <w:rPr>
          <w:color w:val="A6A6A6" w:themeColor="background1" w:themeShade="A6"/>
          <w:lang w:val="en-GB" w:eastAsia="x-none"/>
        </w:rPr>
        <w:t xml:space="preserve"> </w:t>
      </w:r>
      <w:proofErr w:type="spellStart"/>
      <w:r w:rsidR="00E03F02" w:rsidRPr="009E3332">
        <w:rPr>
          <w:i/>
          <w:iCs/>
          <w:color w:val="A6A6A6" w:themeColor="background1" w:themeShade="A6"/>
          <w:lang w:val="en-GB" w:eastAsia="x-none"/>
        </w:rPr>
        <w:t>RRCResumeRequest</w:t>
      </w:r>
      <w:proofErr w:type="spellEnd"/>
      <w:r w:rsidR="00E03F02" w:rsidRPr="009E3332">
        <w:rPr>
          <w:color w:val="A6A6A6" w:themeColor="background1" w:themeShade="A6"/>
          <w:lang w:val="en-GB" w:eastAsia="x-none"/>
        </w:rPr>
        <w:t xml:space="preserve"> and the </w:t>
      </w:r>
      <w:proofErr w:type="spellStart"/>
      <w:r w:rsidR="00E03F02" w:rsidRPr="009E3332">
        <w:rPr>
          <w:i/>
          <w:iCs/>
          <w:color w:val="A6A6A6" w:themeColor="background1" w:themeShade="A6"/>
          <w:lang w:val="en-GB" w:eastAsia="x-none"/>
        </w:rPr>
        <w:t>RRCResume</w:t>
      </w:r>
      <w:proofErr w:type="spellEnd"/>
      <w:r w:rsidR="00E03F02" w:rsidRPr="009E3332">
        <w:rPr>
          <w:color w:val="A6A6A6" w:themeColor="background1" w:themeShade="A6"/>
          <w:lang w:val="en-GB" w:eastAsia="x-none"/>
        </w:rPr>
        <w:t xml:space="preserve"> messages</w:t>
      </w:r>
      <w:r w:rsidR="005106D1" w:rsidRPr="009E3332">
        <w:rPr>
          <w:color w:val="A6A6A6" w:themeColor="background1" w:themeShade="A6"/>
        </w:rPr>
        <w:t>.</w:t>
      </w:r>
    </w:p>
    <w:bookmarkEnd w:id="101"/>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02"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lastRenderedPageBreak/>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02"/>
          <w:p w14:paraId="3BC1C9C6" w14:textId="77777777" w:rsidR="005E7020" w:rsidRPr="004F40AB" w:rsidRDefault="005E7020" w:rsidP="00A7131F">
            <w:pPr>
              <w:spacing w:after="0"/>
              <w:jc w:val="center"/>
              <w:rPr>
                <w:b/>
                <w:bCs/>
              </w:rPr>
            </w:pPr>
            <w:r w:rsidRPr="004F40AB">
              <w:rPr>
                <w:b/>
                <w:bCs/>
              </w:rPr>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77777777" w:rsidR="005E7020" w:rsidRPr="004F40AB" w:rsidRDefault="005E7020" w:rsidP="00A7131F">
            <w:pPr>
              <w:spacing w:after="0"/>
            </w:pPr>
          </w:p>
        </w:tc>
        <w:tc>
          <w:tcPr>
            <w:tcW w:w="2790" w:type="dxa"/>
          </w:tcPr>
          <w:p w14:paraId="20DE4678" w14:textId="77777777" w:rsidR="005E7020" w:rsidRPr="004F40AB" w:rsidRDefault="005E7020" w:rsidP="00A7131F">
            <w:pPr>
              <w:spacing w:after="0"/>
            </w:pPr>
          </w:p>
        </w:tc>
        <w:tc>
          <w:tcPr>
            <w:tcW w:w="4945" w:type="dxa"/>
          </w:tcPr>
          <w:p w14:paraId="0A422D8F" w14:textId="77777777" w:rsidR="005E7020" w:rsidRPr="004F40AB" w:rsidRDefault="005E7020" w:rsidP="00A7131F">
            <w:pPr>
              <w:spacing w:after="0"/>
            </w:pPr>
          </w:p>
        </w:tc>
      </w:tr>
      <w:tr w:rsidR="005E7020" w:rsidRPr="004F40AB" w14:paraId="7607AD16" w14:textId="77777777" w:rsidTr="009E3332">
        <w:trPr>
          <w:trHeight w:val="43"/>
        </w:trPr>
        <w:tc>
          <w:tcPr>
            <w:tcW w:w="1615" w:type="dxa"/>
          </w:tcPr>
          <w:p w14:paraId="0224A9F5" w14:textId="77777777" w:rsidR="005E7020" w:rsidRPr="004F40AB" w:rsidRDefault="005E7020" w:rsidP="00A7131F">
            <w:pPr>
              <w:spacing w:after="0"/>
            </w:pPr>
          </w:p>
        </w:tc>
        <w:tc>
          <w:tcPr>
            <w:tcW w:w="2790" w:type="dxa"/>
          </w:tcPr>
          <w:p w14:paraId="5398C98F" w14:textId="77777777" w:rsidR="005E7020" w:rsidRPr="004F40AB" w:rsidRDefault="005E7020" w:rsidP="00A7131F">
            <w:pPr>
              <w:spacing w:after="0"/>
            </w:pPr>
          </w:p>
        </w:tc>
        <w:tc>
          <w:tcPr>
            <w:tcW w:w="4945" w:type="dxa"/>
          </w:tcPr>
          <w:p w14:paraId="27795D94" w14:textId="77777777" w:rsidR="005E7020" w:rsidRPr="004F40AB" w:rsidRDefault="005E7020" w:rsidP="00A7131F">
            <w:pPr>
              <w:spacing w:after="0"/>
            </w:pPr>
          </w:p>
        </w:tc>
      </w:tr>
      <w:tr w:rsidR="005E7020" w:rsidRPr="004F40AB" w14:paraId="44B53556" w14:textId="77777777" w:rsidTr="009E3332">
        <w:tc>
          <w:tcPr>
            <w:tcW w:w="1615" w:type="dxa"/>
          </w:tcPr>
          <w:p w14:paraId="1F881948" w14:textId="77777777" w:rsidR="005E7020" w:rsidRPr="004F40AB" w:rsidRDefault="005E7020" w:rsidP="00A7131F">
            <w:pPr>
              <w:spacing w:after="0"/>
            </w:pPr>
          </w:p>
        </w:tc>
        <w:tc>
          <w:tcPr>
            <w:tcW w:w="2790" w:type="dxa"/>
          </w:tcPr>
          <w:p w14:paraId="433EB566" w14:textId="77777777" w:rsidR="005E7020" w:rsidRPr="004F40AB" w:rsidRDefault="005E7020" w:rsidP="00A7131F">
            <w:pPr>
              <w:spacing w:after="0"/>
            </w:pPr>
          </w:p>
        </w:tc>
        <w:tc>
          <w:tcPr>
            <w:tcW w:w="4945" w:type="dxa"/>
          </w:tcPr>
          <w:p w14:paraId="57C1E684" w14:textId="77777777" w:rsidR="005E7020" w:rsidRPr="00C97C87" w:rsidRDefault="005E7020" w:rsidP="00A7131F">
            <w:pPr>
              <w:spacing w:after="0"/>
            </w:pP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03" w:name="_Toc69291230"/>
      <w:bookmarkStart w:id="104" w:name="_Toc69291231"/>
      <w:bookmarkStart w:id="105" w:name="_Toc69291232"/>
      <w:bookmarkStart w:id="106" w:name="_Toc69291233"/>
      <w:bookmarkStart w:id="107" w:name="_Toc69291234"/>
      <w:bookmarkStart w:id="108" w:name="_Toc69291235"/>
      <w:bookmarkStart w:id="109" w:name="_Toc69291236"/>
      <w:bookmarkStart w:id="110" w:name="_Toc69291237"/>
      <w:bookmarkStart w:id="111" w:name="_Toc69291238"/>
      <w:bookmarkStart w:id="112" w:name="_Toc69291239"/>
      <w:bookmarkStart w:id="113" w:name="_Toc69291240"/>
      <w:bookmarkStart w:id="114" w:name="_Toc69291241"/>
      <w:bookmarkStart w:id="115" w:name="_Toc69291242"/>
      <w:bookmarkStart w:id="116" w:name="_Toc69291243"/>
      <w:bookmarkStart w:id="117" w:name="_Toc69291244"/>
      <w:bookmarkStart w:id="118" w:name="_Toc69291245"/>
      <w:bookmarkStart w:id="119" w:name="_Toc69291246"/>
      <w:bookmarkStart w:id="120" w:name="_Toc69291247"/>
      <w:bookmarkStart w:id="121" w:name="_Toc69291248"/>
      <w:bookmarkStart w:id="122" w:name="_Toc69291249"/>
      <w:bookmarkStart w:id="123" w:name="_Toc69291250"/>
      <w:bookmarkStart w:id="124" w:name="_Toc69291251"/>
      <w:bookmarkStart w:id="125" w:name="_Toc69291252"/>
      <w:bookmarkStart w:id="126" w:name="_Toc69291253"/>
      <w:bookmarkStart w:id="127" w:name="_Toc69291254"/>
      <w:bookmarkStart w:id="128" w:name="_Toc69291255"/>
      <w:bookmarkStart w:id="129" w:name="_Toc69291256"/>
      <w:bookmarkStart w:id="130" w:name="_Toc69291257"/>
      <w:bookmarkStart w:id="131" w:name="_Toc69291258"/>
      <w:bookmarkStart w:id="132" w:name="_Toc69291259"/>
      <w:bookmarkStart w:id="133" w:name="_Toc69291260"/>
      <w:bookmarkStart w:id="134" w:name="_Toc69291261"/>
      <w:bookmarkStart w:id="135" w:name="_Toc69291262"/>
      <w:bookmarkStart w:id="136" w:name="_Toc69291263"/>
      <w:bookmarkStart w:id="137" w:name="_Toc69291264"/>
      <w:bookmarkStart w:id="138" w:name="_Toc69291265"/>
      <w:bookmarkStart w:id="139" w:name="_Toc69291266"/>
      <w:bookmarkStart w:id="140" w:name="_Toc69291267"/>
      <w:bookmarkStart w:id="141" w:name="_Toc69291268"/>
      <w:bookmarkStart w:id="142" w:name="_Toc69291269"/>
      <w:bookmarkStart w:id="143" w:name="_Toc69291270"/>
      <w:bookmarkStart w:id="144" w:name="_Toc69291271"/>
      <w:bookmarkStart w:id="145" w:name="_Toc69291272"/>
      <w:bookmarkStart w:id="146" w:name="_Toc69291273"/>
      <w:bookmarkStart w:id="147" w:name="_Toc69291274"/>
      <w:bookmarkStart w:id="148" w:name="_Toc69291275"/>
      <w:bookmarkStart w:id="149" w:name="_Toc69291276"/>
      <w:bookmarkStart w:id="150" w:name="_Toc69291277"/>
      <w:bookmarkStart w:id="151" w:name="_Toc69291278"/>
      <w:bookmarkStart w:id="152" w:name="_Toc69291279"/>
      <w:bookmarkStart w:id="153" w:name="_Toc69291280"/>
      <w:bookmarkStart w:id="154" w:name="_Toc69291281"/>
      <w:bookmarkStart w:id="155" w:name="_Toc69291282"/>
      <w:bookmarkStart w:id="156" w:name="_Toc69291283"/>
      <w:bookmarkStart w:id="157" w:name="_Toc69291284"/>
      <w:bookmarkStart w:id="158" w:name="_Toc69291285"/>
      <w:bookmarkStart w:id="159" w:name="_Toc69291286"/>
      <w:bookmarkStart w:id="160" w:name="_Toc69291287"/>
      <w:bookmarkStart w:id="161" w:name="_Toc69291288"/>
      <w:bookmarkStart w:id="162" w:name="_Toc69291289"/>
      <w:bookmarkStart w:id="163" w:name="_Toc69291290"/>
      <w:bookmarkStart w:id="164" w:name="_Toc69291291"/>
      <w:bookmarkStart w:id="165" w:name="_Toc69291292"/>
      <w:bookmarkStart w:id="166" w:name="_Toc69291293"/>
      <w:bookmarkStart w:id="167" w:name="_Toc69291294"/>
      <w:bookmarkStart w:id="168" w:name="_Toc69291295"/>
      <w:bookmarkStart w:id="169" w:name="_Toc69291296"/>
      <w:bookmarkStart w:id="170" w:name="_Toc69291297"/>
      <w:bookmarkStart w:id="171" w:name="_Toc69291298"/>
      <w:bookmarkStart w:id="172" w:name="_Toc69291299"/>
      <w:bookmarkStart w:id="173" w:name="_Toc69291300"/>
      <w:bookmarkStart w:id="174" w:name="_Toc69291301"/>
      <w:bookmarkStart w:id="175" w:name="_Toc69291302"/>
      <w:bookmarkStart w:id="176" w:name="_Toc69291303"/>
      <w:bookmarkStart w:id="177" w:name="_Toc69291304"/>
      <w:bookmarkStart w:id="178" w:name="_Toc69291305"/>
      <w:bookmarkStart w:id="179" w:name="_Toc69205206"/>
      <w:bookmarkStart w:id="180" w:name="_Toc69207415"/>
      <w:bookmarkStart w:id="181" w:name="_Toc69208496"/>
      <w:bookmarkStart w:id="182" w:name="_Toc69210335"/>
      <w:bookmarkStart w:id="183" w:name="_Toc69210606"/>
      <w:bookmarkStart w:id="184" w:name="_Toc69221740"/>
      <w:bookmarkStart w:id="185" w:name="_Ref69221882"/>
      <w:bookmarkStart w:id="186" w:name="_Toc69221898"/>
      <w:bookmarkStart w:id="187" w:name="_Toc69221941"/>
      <w:bookmarkStart w:id="188" w:name="_Toc69222488"/>
      <w:bookmarkStart w:id="189" w:name="_Toc69291306"/>
      <w:bookmarkStart w:id="190" w:name="_Toc69313081"/>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5003F5">
        <w:rPr>
          <w:b/>
          <w:bCs/>
          <w:color w:val="00B050"/>
        </w:rPr>
        <w:t>[To agree]</w:t>
      </w:r>
      <w:r w:rsidRPr="005003F5">
        <w:rPr>
          <w:b/>
          <w:bCs/>
        </w:rPr>
        <w:t xml:space="preserve"> </w:t>
      </w:r>
      <w:r w:rsidRPr="00CE5BEC">
        <w:rPr>
          <w:highlight w:val="yellow"/>
        </w:rPr>
        <w:t>xxx</w:t>
      </w:r>
      <w:bookmarkEnd w:id="179"/>
      <w:bookmarkEnd w:id="180"/>
      <w:bookmarkEnd w:id="181"/>
      <w:bookmarkEnd w:id="182"/>
      <w:bookmarkEnd w:id="183"/>
      <w:bookmarkEnd w:id="184"/>
      <w:bookmarkEnd w:id="185"/>
      <w:bookmarkEnd w:id="186"/>
      <w:bookmarkEnd w:id="187"/>
      <w:bookmarkEnd w:id="188"/>
      <w:bookmarkEnd w:id="189"/>
      <w:bookmarkEnd w:id="190"/>
    </w:p>
    <w:p w14:paraId="1246D1CB" w14:textId="77777777" w:rsidR="000F33DD" w:rsidRDefault="000F33DD" w:rsidP="000F33DD">
      <w:pPr>
        <w:pStyle w:val="Proposal"/>
        <w:numPr>
          <w:ilvl w:val="0"/>
          <w:numId w:val="4"/>
        </w:numPr>
        <w:rPr>
          <w:b/>
          <w:bCs/>
        </w:rPr>
      </w:pPr>
      <w:bookmarkStart w:id="191" w:name="_Toc69291307"/>
      <w:bookmarkStart w:id="192" w:name="_Toc69291308"/>
      <w:bookmarkStart w:id="193" w:name="_Toc69291309"/>
      <w:bookmarkStart w:id="194" w:name="_Toc69313082"/>
      <w:bookmarkStart w:id="195" w:name="_Toc69205209"/>
      <w:bookmarkStart w:id="196" w:name="_Toc69207418"/>
      <w:bookmarkStart w:id="197" w:name="_Toc69208499"/>
      <w:bookmarkStart w:id="198" w:name="_Toc69210338"/>
      <w:bookmarkStart w:id="199" w:name="_Toc69210609"/>
      <w:bookmarkStart w:id="200" w:name="_Toc69221743"/>
      <w:bookmarkStart w:id="201" w:name="_Toc69221901"/>
      <w:bookmarkStart w:id="202" w:name="_Toc69221944"/>
      <w:bookmarkStart w:id="203" w:name="_Toc69222491"/>
      <w:bookmarkEnd w:id="191"/>
      <w:bookmarkEnd w:id="192"/>
      <w:r w:rsidRPr="005003F5">
        <w:rPr>
          <w:b/>
          <w:bCs/>
          <w:color w:val="0000CC"/>
        </w:rPr>
        <w:t>[To discuss]</w:t>
      </w:r>
      <w:r w:rsidRPr="005003F5">
        <w:rPr>
          <w:b/>
          <w:bCs/>
        </w:rPr>
        <w:t xml:space="preserve"> </w:t>
      </w:r>
      <w:r w:rsidRPr="00CE5BEC">
        <w:rPr>
          <w:highlight w:val="yellow"/>
        </w:rPr>
        <w:t>xxx</w:t>
      </w:r>
      <w:bookmarkEnd w:id="193"/>
      <w:bookmarkEnd w:id="194"/>
    </w:p>
    <w:p w14:paraId="41EB0720" w14:textId="77777777" w:rsidR="000F33DD" w:rsidRDefault="000F33DD" w:rsidP="000F33DD">
      <w:pPr>
        <w:pStyle w:val="Proposal"/>
        <w:numPr>
          <w:ilvl w:val="0"/>
          <w:numId w:val="4"/>
        </w:numPr>
        <w:rPr>
          <w:b/>
          <w:bCs/>
        </w:rPr>
      </w:pPr>
      <w:bookmarkStart w:id="204" w:name="_Toc69291310"/>
      <w:bookmarkStart w:id="205" w:name="_Toc69313083"/>
      <w:r w:rsidRPr="00CE5BEC">
        <w:rPr>
          <w:b/>
          <w:noProof/>
          <w:color w:val="C45911"/>
        </w:rPr>
        <w:t>[FFS]</w:t>
      </w:r>
      <w:r w:rsidRPr="007274C5">
        <w:rPr>
          <w:bCs/>
          <w:noProof/>
          <w:color w:val="C45911"/>
        </w:rPr>
        <w:t xml:space="preserve"> </w:t>
      </w:r>
      <w:r w:rsidRPr="005B5EA7">
        <w:rPr>
          <w:highlight w:val="yellow"/>
        </w:rPr>
        <w:t>xxx</w:t>
      </w:r>
      <w:bookmarkEnd w:id="204"/>
      <w:bookmarkEnd w:id="205"/>
    </w:p>
    <w:bookmarkEnd w:id="195"/>
    <w:bookmarkEnd w:id="196"/>
    <w:bookmarkEnd w:id="197"/>
    <w:bookmarkEnd w:id="198"/>
    <w:bookmarkEnd w:id="199"/>
    <w:bookmarkEnd w:id="200"/>
    <w:bookmarkEnd w:id="201"/>
    <w:bookmarkEnd w:id="202"/>
    <w:bookmarkEnd w:id="203"/>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06" w:name="_Toc68865237"/>
      <w:proofErr w:type="spellStart"/>
      <w:r w:rsidRPr="00EB410E">
        <w:rPr>
          <w:highlight w:val="yellow"/>
        </w:rPr>
        <w:t>xxxx</w:t>
      </w:r>
      <w:proofErr w:type="spellEnd"/>
      <w:r>
        <w:t>.</w:t>
      </w:r>
      <w:bookmarkEnd w:id="206"/>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lastRenderedPageBreak/>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07" w:name="OLE_LINK490"/>
      <w:bookmarkStart w:id="208" w:name="OLE_LINK491"/>
      <w:r w:rsidRPr="007274C5">
        <w:t>companies’ point of contact</w:t>
      </w:r>
      <w:bookmarkEnd w:id="207"/>
      <w:bookmarkEnd w:id="208"/>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09" w:name="_Ref434066290"/>
      <w:r>
        <w:lastRenderedPageBreak/>
        <w:t>Reference</w:t>
      </w:r>
      <w:bookmarkEnd w:id="209"/>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10" w:name="_Ref74122356"/>
      <w:bookmarkEnd w:id="2"/>
      <w:r w:rsidRPr="00A64D7A">
        <w:rPr>
          <w:rFonts w:ascii="Times New Roman" w:hAnsi="Times New Roman" w:cs="Times New Roman"/>
          <w:sz w:val="20"/>
        </w:rPr>
        <w:t>R2-2104771, Discussion on common control plane issues of SDT, OPPO</w:t>
      </w:r>
      <w:bookmarkEnd w:id="210"/>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11"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11"/>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12" w:name="_Ref74089061"/>
      <w:r w:rsidRPr="00A64D7A">
        <w:rPr>
          <w:rFonts w:ascii="Times New Roman" w:hAnsi="Times New Roman" w:cs="Times New Roman"/>
          <w:sz w:val="20"/>
        </w:rPr>
        <w:t>R2-2104785, Control Plane Common Aspects of RACH and CG based SDT, Samsung Electronics Co., Ltd</w:t>
      </w:r>
      <w:bookmarkEnd w:id="212"/>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13" w:name="_Ref74088838"/>
      <w:r w:rsidRPr="00A64D7A">
        <w:rPr>
          <w:rFonts w:ascii="Times New Roman" w:hAnsi="Times New Roman" w:cs="Times New Roman"/>
          <w:sz w:val="20"/>
        </w:rPr>
        <w:t>R2-2104881, Failure and successful handling for an SDT session, Intel Corporation</w:t>
      </w:r>
      <w:bookmarkEnd w:id="213"/>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14" w:name="_Ref74088716"/>
      <w:r w:rsidRPr="00A64D7A">
        <w:rPr>
          <w:rFonts w:ascii="Times New Roman" w:hAnsi="Times New Roman" w:cs="Times New Roman"/>
          <w:sz w:val="20"/>
        </w:rPr>
        <w:t>R2-2104882, CP-SDT remaining open issues, Intel Corporation</w:t>
      </w:r>
      <w:bookmarkEnd w:id="214"/>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15" w:name="_Ref74088521"/>
      <w:r w:rsidRPr="00A64D7A">
        <w:rPr>
          <w:rFonts w:ascii="Times New Roman" w:hAnsi="Times New Roman" w:cs="Times New Roman"/>
          <w:sz w:val="20"/>
        </w:rPr>
        <w:t>R2-2104883, RA-SDT remaining open issues, Intel Corporation</w:t>
      </w:r>
      <w:bookmarkEnd w:id="215"/>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16"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16"/>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17" w:name="_Ref74088756"/>
      <w:r w:rsidRPr="00A64D7A">
        <w:rPr>
          <w:rFonts w:ascii="Times New Roman" w:hAnsi="Times New Roman" w:cs="Times New Roman"/>
          <w:sz w:val="20"/>
        </w:rPr>
        <w:t>R2-2105281, Consideration on CP issues, CATT</w:t>
      </w:r>
      <w:bookmarkEnd w:id="217"/>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18" w:name="_Ref74088996"/>
      <w:r w:rsidRPr="00A64D7A">
        <w:rPr>
          <w:rFonts w:ascii="Times New Roman" w:hAnsi="Times New Roman" w:cs="Times New Roman"/>
          <w:sz w:val="20"/>
        </w:rPr>
        <w:t>R2-2105448, Control plane aspects of SDT, NEC</w:t>
      </w:r>
      <w:bookmarkEnd w:id="218"/>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19" w:name="_Ref74089528"/>
      <w:r w:rsidRPr="00A64D7A">
        <w:rPr>
          <w:rFonts w:ascii="Times New Roman" w:hAnsi="Times New Roman" w:cs="Times New Roman"/>
          <w:sz w:val="20"/>
        </w:rPr>
        <w:t>R2-2105549 on RACH-based SDT, Spreadtrum Communications</w:t>
      </w:r>
      <w:bookmarkEnd w:id="219"/>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20"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20"/>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21" w:name="_Ref74088823"/>
      <w:r w:rsidRPr="00A64D7A">
        <w:rPr>
          <w:rFonts w:ascii="Times New Roman" w:hAnsi="Times New Roman" w:cs="Times New Roman"/>
          <w:sz w:val="20"/>
        </w:rPr>
        <w:t>R2-2105575, Control plane common aspects for SDT, Huawei, HiSilicon</w:t>
      </w:r>
      <w:bookmarkEnd w:id="221"/>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22" w:name="_Ref74088986"/>
      <w:r w:rsidRPr="00A64D7A">
        <w:rPr>
          <w:rFonts w:ascii="Times New Roman" w:hAnsi="Times New Roman" w:cs="Times New Roman"/>
          <w:sz w:val="20"/>
        </w:rPr>
        <w:t>R2-2105691, Discussion on subsequent SDT in NR, timer handling, and support for SRB1/2, Sony</w:t>
      </w:r>
      <w:bookmarkEnd w:id="222"/>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23" w:name="_Ref74088974"/>
      <w:r w:rsidRPr="00A64D7A">
        <w:rPr>
          <w:rFonts w:ascii="Times New Roman" w:hAnsi="Times New Roman" w:cs="Times New Roman"/>
          <w:sz w:val="20"/>
        </w:rPr>
        <w:t>R2-2105760, Common aspects for SDT, Ericsson</w:t>
      </w:r>
      <w:bookmarkEnd w:id="223"/>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24" w:name="_Ref74089401"/>
      <w:r w:rsidRPr="00A64D7A">
        <w:rPr>
          <w:rFonts w:ascii="Times New Roman" w:hAnsi="Times New Roman" w:cs="Times New Roman"/>
          <w:sz w:val="20"/>
        </w:rPr>
        <w:t>R2-2105810, Consideration on CP issues for small data transmission, Lenovo, Motorola Mobility</w:t>
      </w:r>
      <w:bookmarkEnd w:id="224"/>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25" w:name="_Ref74088868"/>
      <w:r w:rsidRPr="00A64D7A">
        <w:rPr>
          <w:rFonts w:ascii="Times New Roman" w:hAnsi="Times New Roman" w:cs="Times New Roman"/>
          <w:sz w:val="20"/>
        </w:rPr>
        <w:t>R2-2105885, Discussion on open issues of SDT, Qualcomm Incorporated</w:t>
      </w:r>
      <w:bookmarkEnd w:id="225"/>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26" w:name="_Ref74088671"/>
      <w:r w:rsidRPr="00A64D7A">
        <w:rPr>
          <w:rFonts w:ascii="Times New Roman" w:hAnsi="Times New Roman" w:cs="Times New Roman"/>
          <w:sz w:val="20"/>
        </w:rPr>
        <w:t>R2-2105886 on open issues for RACH based SDT, Qualcomm Incorporated, R2-2103433</w:t>
      </w:r>
      <w:bookmarkEnd w:id="226"/>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27" w:name="_Ref74088860"/>
      <w:r w:rsidRPr="00A64D7A">
        <w:rPr>
          <w:rFonts w:ascii="Times New Roman" w:hAnsi="Times New Roman" w:cs="Times New Roman"/>
          <w:sz w:val="20"/>
        </w:rPr>
        <w:t>R2-2105928, Control plane common aspects of SDT, ZTE Corporation, Sanechips</w:t>
      </w:r>
      <w:bookmarkEnd w:id="227"/>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28" w:name="_Ref74088530"/>
      <w:r w:rsidRPr="00A64D7A">
        <w:rPr>
          <w:rFonts w:ascii="Times New Roman" w:hAnsi="Times New Roman" w:cs="Times New Roman"/>
          <w:sz w:val="20"/>
        </w:rPr>
        <w:t>R2-2105929, Open issues for RACH based SDT, ZTE Corporation, Sanechips, Rel-17</w:t>
      </w:r>
      <w:bookmarkEnd w:id="228"/>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29" w:name="_Ref74088907"/>
      <w:r w:rsidRPr="00A64D7A">
        <w:rPr>
          <w:rFonts w:ascii="Times New Roman" w:hAnsi="Times New Roman" w:cs="Times New Roman"/>
          <w:sz w:val="20"/>
        </w:rPr>
        <w:t>R2-2106050, SDT CP and configuration aspects, InterDigital</w:t>
      </w:r>
      <w:bookmarkEnd w:id="229"/>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30" w:name="_Ref74089511"/>
      <w:r w:rsidRPr="00A64D7A">
        <w:rPr>
          <w:rFonts w:ascii="Times New Roman" w:hAnsi="Times New Roman" w:cs="Times New Roman"/>
          <w:sz w:val="20"/>
        </w:rPr>
        <w:t>R2-2106132, Discussion on CP aspects of SDT, China Telecomunication Corp.</w:t>
      </w:r>
      <w:bookmarkEnd w:id="230"/>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31" w:name="_Ref74089097"/>
      <w:r w:rsidRPr="00A64D7A">
        <w:rPr>
          <w:rFonts w:ascii="Times New Roman" w:hAnsi="Times New Roman" w:cs="Times New Roman"/>
          <w:sz w:val="20"/>
        </w:rPr>
        <w:t>R2-2106256, Anchor relocation and context fetch, CMCC</w:t>
      </w:r>
      <w:bookmarkEnd w:id="231"/>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32" w:name="_Ref74222895"/>
      <w:r w:rsidRPr="001D7BEA">
        <w:rPr>
          <w:rFonts w:ascii="Times New Roman" w:hAnsi="Times New Roman" w:cs="Times New Roman"/>
          <w:sz w:val="20"/>
        </w:rPr>
        <w:t>R2-2104401, LS to SA3 on Small data transmissions, Interdigital, April 2021.</w:t>
      </w:r>
      <w:bookmarkEnd w:id="232"/>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33"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33"/>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3A3508" w14:textId="77777777" w:rsidR="009C7632" w:rsidRDefault="009C7632" w:rsidP="00242569">
      <w:pPr>
        <w:spacing w:after="0" w:line="240" w:lineRule="auto"/>
      </w:pPr>
      <w:r>
        <w:separator/>
      </w:r>
    </w:p>
  </w:endnote>
  <w:endnote w:type="continuationSeparator" w:id="0">
    <w:p w14:paraId="50D9FC47" w14:textId="77777777" w:rsidR="009C7632" w:rsidRDefault="009C7632" w:rsidP="00242569">
      <w:pPr>
        <w:spacing w:after="0" w:line="240" w:lineRule="auto"/>
      </w:pPr>
      <w:r>
        <w:continuationSeparator/>
      </w:r>
    </w:p>
  </w:endnote>
  <w:endnote w:type="continuationNotice" w:id="1">
    <w:p w14:paraId="5D34E01C" w14:textId="77777777" w:rsidR="009C7632" w:rsidRDefault="009C76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1"/>
    <w:family w:val="roman"/>
    <w:pitch w:val="variable"/>
  </w:font>
  <w:font w:name="Batang">
    <w:altName w:val="바탕"/>
    <w:panose1 w:val="02030600000101010101"/>
    <w:charset w:val="81"/>
    <w:family w:val="auto"/>
    <w:pitch w:val="fixed"/>
    <w:sig w:usb0="00000001"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770E89" w14:textId="77777777" w:rsidR="009C7632" w:rsidRDefault="009C7632" w:rsidP="00242569">
      <w:pPr>
        <w:spacing w:after="0" w:line="240" w:lineRule="auto"/>
      </w:pPr>
      <w:r>
        <w:separator/>
      </w:r>
    </w:p>
  </w:footnote>
  <w:footnote w:type="continuationSeparator" w:id="0">
    <w:p w14:paraId="1971F93F" w14:textId="77777777" w:rsidR="009C7632" w:rsidRDefault="009C7632" w:rsidP="00242569">
      <w:pPr>
        <w:spacing w:after="0" w:line="240" w:lineRule="auto"/>
      </w:pPr>
      <w:r>
        <w:continuationSeparator/>
      </w:r>
    </w:p>
  </w:footnote>
  <w:footnote w:type="continuationNotice" w:id="1">
    <w:p w14:paraId="21119EFF" w14:textId="77777777" w:rsidR="009C7632" w:rsidRDefault="009C763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3"/>
  </w:num>
  <w:num w:numId="5">
    <w:abstractNumId w:val="17"/>
  </w:num>
  <w:num w:numId="6">
    <w:abstractNumId w:val="34"/>
  </w:num>
  <w:num w:numId="7">
    <w:abstractNumId w:val="38"/>
  </w:num>
  <w:num w:numId="8">
    <w:abstractNumId w:val="2"/>
  </w:num>
  <w:num w:numId="9">
    <w:abstractNumId w:val="15"/>
  </w:num>
  <w:num w:numId="10">
    <w:abstractNumId w:val="25"/>
  </w:num>
  <w:num w:numId="11">
    <w:abstractNumId w:val="40"/>
  </w:num>
  <w:num w:numId="12">
    <w:abstractNumId w:val="19"/>
  </w:num>
  <w:num w:numId="13">
    <w:abstractNumId w:val="4"/>
  </w:num>
  <w:num w:numId="14">
    <w:abstractNumId w:val="24"/>
  </w:num>
  <w:num w:numId="15">
    <w:abstractNumId w:val="33"/>
  </w:num>
  <w:num w:numId="16">
    <w:abstractNumId w:val="16"/>
  </w:num>
  <w:num w:numId="17">
    <w:abstractNumId w:val="20"/>
  </w:num>
  <w:num w:numId="18">
    <w:abstractNumId w:val="31"/>
  </w:num>
  <w:num w:numId="19">
    <w:abstractNumId w:val="14"/>
  </w:num>
  <w:num w:numId="20">
    <w:abstractNumId w:val="23"/>
  </w:num>
  <w:num w:numId="21">
    <w:abstractNumId w:val="29"/>
  </w:num>
  <w:num w:numId="22">
    <w:abstractNumId w:val="13"/>
  </w:num>
  <w:num w:numId="23">
    <w:abstractNumId w:val="10"/>
  </w:num>
  <w:num w:numId="24">
    <w:abstractNumId w:val="30"/>
  </w:num>
  <w:num w:numId="25">
    <w:abstractNumId w:val="21"/>
  </w:num>
  <w:num w:numId="26">
    <w:abstractNumId w:val="22"/>
  </w:num>
  <w:num w:numId="27">
    <w:abstractNumId w:val="36"/>
  </w:num>
  <w:num w:numId="28">
    <w:abstractNumId w:val="43"/>
  </w:num>
  <w:num w:numId="29">
    <w:abstractNumId w:val="5"/>
  </w:num>
  <w:num w:numId="30">
    <w:abstractNumId w:val="8"/>
  </w:num>
  <w:num w:numId="31">
    <w:abstractNumId w:val="41"/>
  </w:num>
  <w:num w:numId="32">
    <w:abstractNumId w:val="26"/>
  </w:num>
  <w:num w:numId="33">
    <w:abstractNumId w:val="35"/>
  </w:num>
  <w:num w:numId="34">
    <w:abstractNumId w:val="11"/>
  </w:num>
  <w:num w:numId="35">
    <w:abstractNumId w:val="0"/>
  </w:num>
  <w:num w:numId="36">
    <w:abstractNumId w:val="27"/>
  </w:num>
  <w:num w:numId="37">
    <w:abstractNumId w:val="42"/>
  </w:num>
  <w:num w:numId="38">
    <w:abstractNumId w:val="11"/>
  </w:num>
  <w:num w:numId="39">
    <w:abstractNumId w:val="9"/>
  </w:num>
  <w:num w:numId="40">
    <w:abstractNumId w:val="28"/>
  </w:num>
  <w:num w:numId="41">
    <w:abstractNumId w:val="1"/>
  </w:num>
  <w:num w:numId="42">
    <w:abstractNumId w:val="6"/>
  </w:num>
  <w:num w:numId="43">
    <w:abstractNumId w:val="39"/>
  </w:num>
  <w:num w:numId="44">
    <w:abstractNumId w:val="7"/>
  </w:num>
  <w:num w:numId="45">
    <w:abstractNumId w:val="37"/>
  </w:num>
  <w:num w:numId="46">
    <w:abstractNumId w:val="12"/>
  </w:num>
  <w:num w:numId="47">
    <w:abstractNumId w:val="18"/>
  </w:num>
  <w:num w:numId="48">
    <w:abstractNumId w:val="11"/>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215FE"/>
    <w:rsid w:val="00022C12"/>
    <w:rsid w:val="00023328"/>
    <w:rsid w:val="0002446F"/>
    <w:rsid w:val="0002578E"/>
    <w:rsid w:val="00025E20"/>
    <w:rsid w:val="00026CB4"/>
    <w:rsid w:val="00027712"/>
    <w:rsid w:val="0002779B"/>
    <w:rsid w:val="00030C2F"/>
    <w:rsid w:val="00031088"/>
    <w:rsid w:val="000320A3"/>
    <w:rsid w:val="00033703"/>
    <w:rsid w:val="00033B02"/>
    <w:rsid w:val="00033D97"/>
    <w:rsid w:val="00033F6F"/>
    <w:rsid w:val="0003555A"/>
    <w:rsid w:val="0003590F"/>
    <w:rsid w:val="000408D6"/>
    <w:rsid w:val="00040D2A"/>
    <w:rsid w:val="00043015"/>
    <w:rsid w:val="00043636"/>
    <w:rsid w:val="00043846"/>
    <w:rsid w:val="00043B7B"/>
    <w:rsid w:val="00043ED8"/>
    <w:rsid w:val="0004592D"/>
    <w:rsid w:val="00046BEF"/>
    <w:rsid w:val="0004771B"/>
    <w:rsid w:val="00050AF4"/>
    <w:rsid w:val="000517E5"/>
    <w:rsid w:val="0005201F"/>
    <w:rsid w:val="000523BA"/>
    <w:rsid w:val="00055903"/>
    <w:rsid w:val="000568F2"/>
    <w:rsid w:val="00057AAE"/>
    <w:rsid w:val="00060809"/>
    <w:rsid w:val="000608DF"/>
    <w:rsid w:val="00060903"/>
    <w:rsid w:val="00060EFE"/>
    <w:rsid w:val="00060FC5"/>
    <w:rsid w:val="000614F1"/>
    <w:rsid w:val="00061C6F"/>
    <w:rsid w:val="000652EB"/>
    <w:rsid w:val="000652FC"/>
    <w:rsid w:val="00065A93"/>
    <w:rsid w:val="00067357"/>
    <w:rsid w:val="0006783B"/>
    <w:rsid w:val="00067CF0"/>
    <w:rsid w:val="00070849"/>
    <w:rsid w:val="00070B13"/>
    <w:rsid w:val="00072D70"/>
    <w:rsid w:val="0007427E"/>
    <w:rsid w:val="00074A01"/>
    <w:rsid w:val="00075FDA"/>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1C4A"/>
    <w:rsid w:val="00091D1E"/>
    <w:rsid w:val="00093A01"/>
    <w:rsid w:val="00093F5E"/>
    <w:rsid w:val="00094EDF"/>
    <w:rsid w:val="000959C0"/>
    <w:rsid w:val="00096897"/>
    <w:rsid w:val="00096A0B"/>
    <w:rsid w:val="00096B17"/>
    <w:rsid w:val="0009732D"/>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5257"/>
    <w:rsid w:val="000D0779"/>
    <w:rsid w:val="000D0E89"/>
    <w:rsid w:val="000D150D"/>
    <w:rsid w:val="000D1D4E"/>
    <w:rsid w:val="000D1FAE"/>
    <w:rsid w:val="000D2E5D"/>
    <w:rsid w:val="000D30F4"/>
    <w:rsid w:val="000D3DE2"/>
    <w:rsid w:val="000E03CF"/>
    <w:rsid w:val="000E05E9"/>
    <w:rsid w:val="000E1188"/>
    <w:rsid w:val="000E2B5B"/>
    <w:rsid w:val="000E3E51"/>
    <w:rsid w:val="000E40B2"/>
    <w:rsid w:val="000E468D"/>
    <w:rsid w:val="000E4717"/>
    <w:rsid w:val="000E4BA0"/>
    <w:rsid w:val="000E5178"/>
    <w:rsid w:val="000E7528"/>
    <w:rsid w:val="000F0C44"/>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3004C"/>
    <w:rsid w:val="00130E6A"/>
    <w:rsid w:val="00133206"/>
    <w:rsid w:val="0013342B"/>
    <w:rsid w:val="001339A9"/>
    <w:rsid w:val="001356ED"/>
    <w:rsid w:val="00135D29"/>
    <w:rsid w:val="00136C3E"/>
    <w:rsid w:val="00136D37"/>
    <w:rsid w:val="00137161"/>
    <w:rsid w:val="00137270"/>
    <w:rsid w:val="00137E2D"/>
    <w:rsid w:val="00140E9F"/>
    <w:rsid w:val="001412C1"/>
    <w:rsid w:val="001414A0"/>
    <w:rsid w:val="00142E15"/>
    <w:rsid w:val="00145953"/>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B04"/>
    <w:rsid w:val="00160E70"/>
    <w:rsid w:val="00161A6E"/>
    <w:rsid w:val="0016365C"/>
    <w:rsid w:val="001642D6"/>
    <w:rsid w:val="0016444F"/>
    <w:rsid w:val="00164955"/>
    <w:rsid w:val="00164A1B"/>
    <w:rsid w:val="00164C64"/>
    <w:rsid w:val="00164CD2"/>
    <w:rsid w:val="00167C10"/>
    <w:rsid w:val="001701BB"/>
    <w:rsid w:val="00172555"/>
    <w:rsid w:val="001731FA"/>
    <w:rsid w:val="001733DF"/>
    <w:rsid w:val="001739A9"/>
    <w:rsid w:val="0017428E"/>
    <w:rsid w:val="00175B88"/>
    <w:rsid w:val="00176974"/>
    <w:rsid w:val="0017741D"/>
    <w:rsid w:val="0017751C"/>
    <w:rsid w:val="00180D15"/>
    <w:rsid w:val="001810DE"/>
    <w:rsid w:val="0018271B"/>
    <w:rsid w:val="00183844"/>
    <w:rsid w:val="00183B7B"/>
    <w:rsid w:val="00184737"/>
    <w:rsid w:val="00184E8F"/>
    <w:rsid w:val="00184F41"/>
    <w:rsid w:val="00186B04"/>
    <w:rsid w:val="00190B27"/>
    <w:rsid w:val="00191814"/>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D34"/>
    <w:rsid w:val="00207DD0"/>
    <w:rsid w:val="00210D9B"/>
    <w:rsid w:val="002132E6"/>
    <w:rsid w:val="0021455E"/>
    <w:rsid w:val="00214667"/>
    <w:rsid w:val="002162BD"/>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229F"/>
    <w:rsid w:val="002824CA"/>
    <w:rsid w:val="002848E5"/>
    <w:rsid w:val="00284DA9"/>
    <w:rsid w:val="00285D6B"/>
    <w:rsid w:val="002877A3"/>
    <w:rsid w:val="00290C42"/>
    <w:rsid w:val="002916F4"/>
    <w:rsid w:val="00292A2B"/>
    <w:rsid w:val="00293832"/>
    <w:rsid w:val="002947FB"/>
    <w:rsid w:val="002950BF"/>
    <w:rsid w:val="00295C3B"/>
    <w:rsid w:val="00295E29"/>
    <w:rsid w:val="00296B0C"/>
    <w:rsid w:val="00296C10"/>
    <w:rsid w:val="002A0866"/>
    <w:rsid w:val="002A0DCB"/>
    <w:rsid w:val="002A2254"/>
    <w:rsid w:val="002A2832"/>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82A"/>
    <w:rsid w:val="002C782C"/>
    <w:rsid w:val="002C7A4E"/>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CF7"/>
    <w:rsid w:val="002E50C7"/>
    <w:rsid w:val="002E7572"/>
    <w:rsid w:val="002E7E07"/>
    <w:rsid w:val="002F1892"/>
    <w:rsid w:val="002F1A40"/>
    <w:rsid w:val="002F2714"/>
    <w:rsid w:val="002F329F"/>
    <w:rsid w:val="002F4433"/>
    <w:rsid w:val="002F460C"/>
    <w:rsid w:val="002F4A4C"/>
    <w:rsid w:val="002F4AAA"/>
    <w:rsid w:val="002F5D99"/>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53A"/>
    <w:rsid w:val="00355D40"/>
    <w:rsid w:val="00355FBA"/>
    <w:rsid w:val="003576C6"/>
    <w:rsid w:val="00357C48"/>
    <w:rsid w:val="003608FD"/>
    <w:rsid w:val="00360E8D"/>
    <w:rsid w:val="00361039"/>
    <w:rsid w:val="00361325"/>
    <w:rsid w:val="00361957"/>
    <w:rsid w:val="00361C4F"/>
    <w:rsid w:val="00363B1E"/>
    <w:rsid w:val="00363B2B"/>
    <w:rsid w:val="003641C1"/>
    <w:rsid w:val="0036438F"/>
    <w:rsid w:val="003647AC"/>
    <w:rsid w:val="00365F32"/>
    <w:rsid w:val="00366262"/>
    <w:rsid w:val="0036778A"/>
    <w:rsid w:val="00367929"/>
    <w:rsid w:val="003705BE"/>
    <w:rsid w:val="00371C1F"/>
    <w:rsid w:val="0037204C"/>
    <w:rsid w:val="0037338F"/>
    <w:rsid w:val="003738DB"/>
    <w:rsid w:val="00374B56"/>
    <w:rsid w:val="00375CBC"/>
    <w:rsid w:val="00375D89"/>
    <w:rsid w:val="00376EA7"/>
    <w:rsid w:val="00376F33"/>
    <w:rsid w:val="00376FC0"/>
    <w:rsid w:val="00377DCE"/>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832"/>
    <w:rsid w:val="00403B36"/>
    <w:rsid w:val="004043D9"/>
    <w:rsid w:val="00404839"/>
    <w:rsid w:val="00411AAD"/>
    <w:rsid w:val="00411C6D"/>
    <w:rsid w:val="004126BA"/>
    <w:rsid w:val="00412F34"/>
    <w:rsid w:val="00413AD4"/>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5CB"/>
    <w:rsid w:val="0048565A"/>
    <w:rsid w:val="0048754C"/>
    <w:rsid w:val="0048790A"/>
    <w:rsid w:val="0049128D"/>
    <w:rsid w:val="00491659"/>
    <w:rsid w:val="00492914"/>
    <w:rsid w:val="00494380"/>
    <w:rsid w:val="00494995"/>
    <w:rsid w:val="004962BD"/>
    <w:rsid w:val="004975E7"/>
    <w:rsid w:val="00497E49"/>
    <w:rsid w:val="004A090A"/>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A1B"/>
    <w:rsid w:val="004B570E"/>
    <w:rsid w:val="004B5A91"/>
    <w:rsid w:val="004B5ABF"/>
    <w:rsid w:val="004B6B63"/>
    <w:rsid w:val="004B7A74"/>
    <w:rsid w:val="004C17A3"/>
    <w:rsid w:val="004C1A5D"/>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BD0"/>
    <w:rsid w:val="004F1DA5"/>
    <w:rsid w:val="004F24D4"/>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6929"/>
    <w:rsid w:val="005074C3"/>
    <w:rsid w:val="005106D1"/>
    <w:rsid w:val="00510C37"/>
    <w:rsid w:val="00511CA1"/>
    <w:rsid w:val="00511FA6"/>
    <w:rsid w:val="00512E21"/>
    <w:rsid w:val="005130DB"/>
    <w:rsid w:val="00514DC0"/>
    <w:rsid w:val="0051658D"/>
    <w:rsid w:val="00520E42"/>
    <w:rsid w:val="005213E5"/>
    <w:rsid w:val="00521DB3"/>
    <w:rsid w:val="00522DD6"/>
    <w:rsid w:val="00523B72"/>
    <w:rsid w:val="00524A60"/>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114B"/>
    <w:rsid w:val="005726E6"/>
    <w:rsid w:val="00572737"/>
    <w:rsid w:val="00572E96"/>
    <w:rsid w:val="005738E2"/>
    <w:rsid w:val="005739B6"/>
    <w:rsid w:val="005755C8"/>
    <w:rsid w:val="0057638E"/>
    <w:rsid w:val="00577785"/>
    <w:rsid w:val="00584694"/>
    <w:rsid w:val="00584CD1"/>
    <w:rsid w:val="00586210"/>
    <w:rsid w:val="0058647B"/>
    <w:rsid w:val="00587411"/>
    <w:rsid w:val="00592647"/>
    <w:rsid w:val="00592AE7"/>
    <w:rsid w:val="005931B7"/>
    <w:rsid w:val="00593B27"/>
    <w:rsid w:val="005948F9"/>
    <w:rsid w:val="0059587E"/>
    <w:rsid w:val="005A01ED"/>
    <w:rsid w:val="005A0C5A"/>
    <w:rsid w:val="005A1273"/>
    <w:rsid w:val="005A3A55"/>
    <w:rsid w:val="005A6644"/>
    <w:rsid w:val="005A783E"/>
    <w:rsid w:val="005B0F17"/>
    <w:rsid w:val="005B1093"/>
    <w:rsid w:val="005B2CC0"/>
    <w:rsid w:val="005B45DA"/>
    <w:rsid w:val="005B5001"/>
    <w:rsid w:val="005B6492"/>
    <w:rsid w:val="005C0091"/>
    <w:rsid w:val="005C0549"/>
    <w:rsid w:val="005C0A68"/>
    <w:rsid w:val="005C1138"/>
    <w:rsid w:val="005C146F"/>
    <w:rsid w:val="005C2759"/>
    <w:rsid w:val="005C3E54"/>
    <w:rsid w:val="005C6271"/>
    <w:rsid w:val="005C6EC0"/>
    <w:rsid w:val="005D00B1"/>
    <w:rsid w:val="005D10AF"/>
    <w:rsid w:val="005D10C2"/>
    <w:rsid w:val="005D4076"/>
    <w:rsid w:val="005D5F80"/>
    <w:rsid w:val="005D72C3"/>
    <w:rsid w:val="005D7C8D"/>
    <w:rsid w:val="005E23C7"/>
    <w:rsid w:val="005E25CC"/>
    <w:rsid w:val="005E2B4B"/>
    <w:rsid w:val="005E45F0"/>
    <w:rsid w:val="005E50CF"/>
    <w:rsid w:val="005E5D67"/>
    <w:rsid w:val="005E620F"/>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104A7"/>
    <w:rsid w:val="00610757"/>
    <w:rsid w:val="00610E1D"/>
    <w:rsid w:val="00611729"/>
    <w:rsid w:val="00611CFE"/>
    <w:rsid w:val="0061459C"/>
    <w:rsid w:val="00614A1F"/>
    <w:rsid w:val="00614DBF"/>
    <w:rsid w:val="006168F9"/>
    <w:rsid w:val="00616C6E"/>
    <w:rsid w:val="00616D1B"/>
    <w:rsid w:val="00617096"/>
    <w:rsid w:val="00617687"/>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2C4D"/>
    <w:rsid w:val="00684A6F"/>
    <w:rsid w:val="00686D7A"/>
    <w:rsid w:val="006877CA"/>
    <w:rsid w:val="00687E38"/>
    <w:rsid w:val="00691800"/>
    <w:rsid w:val="00691D0B"/>
    <w:rsid w:val="00692826"/>
    <w:rsid w:val="006937D3"/>
    <w:rsid w:val="00693983"/>
    <w:rsid w:val="00694566"/>
    <w:rsid w:val="00696E45"/>
    <w:rsid w:val="0069778C"/>
    <w:rsid w:val="00697FA7"/>
    <w:rsid w:val="006A005E"/>
    <w:rsid w:val="006A0284"/>
    <w:rsid w:val="006A125E"/>
    <w:rsid w:val="006A2AE6"/>
    <w:rsid w:val="006A355A"/>
    <w:rsid w:val="006A381B"/>
    <w:rsid w:val="006A3D21"/>
    <w:rsid w:val="006A47A3"/>
    <w:rsid w:val="006A6C5E"/>
    <w:rsid w:val="006A7781"/>
    <w:rsid w:val="006A77F5"/>
    <w:rsid w:val="006B1040"/>
    <w:rsid w:val="006B24AF"/>
    <w:rsid w:val="006B366B"/>
    <w:rsid w:val="006B4F77"/>
    <w:rsid w:val="006B6CAA"/>
    <w:rsid w:val="006B715C"/>
    <w:rsid w:val="006C0FAE"/>
    <w:rsid w:val="006C1044"/>
    <w:rsid w:val="006C173F"/>
    <w:rsid w:val="006C3156"/>
    <w:rsid w:val="006C3C6D"/>
    <w:rsid w:val="006C4E7B"/>
    <w:rsid w:val="006C5725"/>
    <w:rsid w:val="006C5B64"/>
    <w:rsid w:val="006C7933"/>
    <w:rsid w:val="006C7AE2"/>
    <w:rsid w:val="006D0B24"/>
    <w:rsid w:val="006D11A1"/>
    <w:rsid w:val="006D198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C2B"/>
    <w:rsid w:val="006F6E5D"/>
    <w:rsid w:val="006F7897"/>
    <w:rsid w:val="006F7CC9"/>
    <w:rsid w:val="00700130"/>
    <w:rsid w:val="00700435"/>
    <w:rsid w:val="00704055"/>
    <w:rsid w:val="0070581C"/>
    <w:rsid w:val="007060DE"/>
    <w:rsid w:val="00707B16"/>
    <w:rsid w:val="00711EB1"/>
    <w:rsid w:val="00712BA5"/>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C02"/>
    <w:rsid w:val="00733F07"/>
    <w:rsid w:val="007370FD"/>
    <w:rsid w:val="00740D03"/>
    <w:rsid w:val="00740FEA"/>
    <w:rsid w:val="00741A30"/>
    <w:rsid w:val="00742385"/>
    <w:rsid w:val="00742C19"/>
    <w:rsid w:val="00742CC2"/>
    <w:rsid w:val="00742D98"/>
    <w:rsid w:val="00743F25"/>
    <w:rsid w:val="007461AC"/>
    <w:rsid w:val="00747161"/>
    <w:rsid w:val="00747537"/>
    <w:rsid w:val="00747BC3"/>
    <w:rsid w:val="007505DD"/>
    <w:rsid w:val="007509C1"/>
    <w:rsid w:val="007510FC"/>
    <w:rsid w:val="00751158"/>
    <w:rsid w:val="0075167C"/>
    <w:rsid w:val="007523DE"/>
    <w:rsid w:val="00753890"/>
    <w:rsid w:val="00754274"/>
    <w:rsid w:val="007553FD"/>
    <w:rsid w:val="0075662F"/>
    <w:rsid w:val="00756778"/>
    <w:rsid w:val="00756DC7"/>
    <w:rsid w:val="00762232"/>
    <w:rsid w:val="0076255A"/>
    <w:rsid w:val="00763F9E"/>
    <w:rsid w:val="0076421F"/>
    <w:rsid w:val="00765466"/>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6411"/>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1108"/>
    <w:rsid w:val="007D2E5F"/>
    <w:rsid w:val="007D3B41"/>
    <w:rsid w:val="007D3EAC"/>
    <w:rsid w:val="007D46A5"/>
    <w:rsid w:val="007D5733"/>
    <w:rsid w:val="007D71C3"/>
    <w:rsid w:val="007D7686"/>
    <w:rsid w:val="007E100F"/>
    <w:rsid w:val="007E1766"/>
    <w:rsid w:val="007E1AD4"/>
    <w:rsid w:val="007E22BD"/>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60DF"/>
    <w:rsid w:val="008469AF"/>
    <w:rsid w:val="00850E0F"/>
    <w:rsid w:val="00850EBC"/>
    <w:rsid w:val="00850EF9"/>
    <w:rsid w:val="00851352"/>
    <w:rsid w:val="008527CC"/>
    <w:rsid w:val="008528E3"/>
    <w:rsid w:val="00854196"/>
    <w:rsid w:val="008545D7"/>
    <w:rsid w:val="00854F8D"/>
    <w:rsid w:val="00855505"/>
    <w:rsid w:val="00856809"/>
    <w:rsid w:val="00856E95"/>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9B1"/>
    <w:rsid w:val="008A526D"/>
    <w:rsid w:val="008A5838"/>
    <w:rsid w:val="008A5E24"/>
    <w:rsid w:val="008A5E48"/>
    <w:rsid w:val="008A6508"/>
    <w:rsid w:val="008A79E9"/>
    <w:rsid w:val="008A7E82"/>
    <w:rsid w:val="008B0436"/>
    <w:rsid w:val="008B0AE4"/>
    <w:rsid w:val="008B2533"/>
    <w:rsid w:val="008B2D9E"/>
    <w:rsid w:val="008B3A70"/>
    <w:rsid w:val="008B6064"/>
    <w:rsid w:val="008B73EB"/>
    <w:rsid w:val="008C08EB"/>
    <w:rsid w:val="008C1A38"/>
    <w:rsid w:val="008C2FA5"/>
    <w:rsid w:val="008C39D9"/>
    <w:rsid w:val="008C3B64"/>
    <w:rsid w:val="008C3C92"/>
    <w:rsid w:val="008C7C3A"/>
    <w:rsid w:val="008D0C07"/>
    <w:rsid w:val="008D1FFC"/>
    <w:rsid w:val="008D2143"/>
    <w:rsid w:val="008D36CC"/>
    <w:rsid w:val="008D3D35"/>
    <w:rsid w:val="008D438A"/>
    <w:rsid w:val="008D459A"/>
    <w:rsid w:val="008D4FEE"/>
    <w:rsid w:val="008D584E"/>
    <w:rsid w:val="008D68FC"/>
    <w:rsid w:val="008D6CBC"/>
    <w:rsid w:val="008E002D"/>
    <w:rsid w:val="008E14C6"/>
    <w:rsid w:val="008E482A"/>
    <w:rsid w:val="008E52AE"/>
    <w:rsid w:val="008E57CC"/>
    <w:rsid w:val="008E59B7"/>
    <w:rsid w:val="008E6562"/>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20AB6"/>
    <w:rsid w:val="00920C79"/>
    <w:rsid w:val="009227CF"/>
    <w:rsid w:val="00922B7C"/>
    <w:rsid w:val="00922FEE"/>
    <w:rsid w:val="009231E5"/>
    <w:rsid w:val="00923AED"/>
    <w:rsid w:val="00924EBC"/>
    <w:rsid w:val="0092575D"/>
    <w:rsid w:val="00926068"/>
    <w:rsid w:val="00926333"/>
    <w:rsid w:val="00927C53"/>
    <w:rsid w:val="00927EE1"/>
    <w:rsid w:val="009303C5"/>
    <w:rsid w:val="009313F0"/>
    <w:rsid w:val="00931A13"/>
    <w:rsid w:val="009324A8"/>
    <w:rsid w:val="00933662"/>
    <w:rsid w:val="00933D35"/>
    <w:rsid w:val="0093489F"/>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9AB"/>
    <w:rsid w:val="0099030C"/>
    <w:rsid w:val="00992443"/>
    <w:rsid w:val="009933F2"/>
    <w:rsid w:val="0099408F"/>
    <w:rsid w:val="009968CA"/>
    <w:rsid w:val="00997564"/>
    <w:rsid w:val="009A0486"/>
    <w:rsid w:val="009A0E15"/>
    <w:rsid w:val="009A1D6B"/>
    <w:rsid w:val="009A4607"/>
    <w:rsid w:val="009A46EA"/>
    <w:rsid w:val="009A5375"/>
    <w:rsid w:val="009A5D90"/>
    <w:rsid w:val="009A7C9D"/>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4159"/>
    <w:rsid w:val="009D5AEF"/>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15B6"/>
    <w:rsid w:val="00A42538"/>
    <w:rsid w:val="00A42EE3"/>
    <w:rsid w:val="00A431C6"/>
    <w:rsid w:val="00A43981"/>
    <w:rsid w:val="00A446A0"/>
    <w:rsid w:val="00A446E5"/>
    <w:rsid w:val="00A46B1F"/>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E76"/>
    <w:rsid w:val="00A7131F"/>
    <w:rsid w:val="00A71675"/>
    <w:rsid w:val="00A719E3"/>
    <w:rsid w:val="00A71C49"/>
    <w:rsid w:val="00A721CD"/>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51C7"/>
    <w:rsid w:val="00AD6057"/>
    <w:rsid w:val="00AD6126"/>
    <w:rsid w:val="00AD6D89"/>
    <w:rsid w:val="00AD77B3"/>
    <w:rsid w:val="00AE0A6A"/>
    <w:rsid w:val="00AE1930"/>
    <w:rsid w:val="00AE7036"/>
    <w:rsid w:val="00AE70A8"/>
    <w:rsid w:val="00AE727B"/>
    <w:rsid w:val="00AE7727"/>
    <w:rsid w:val="00AF161D"/>
    <w:rsid w:val="00AF1704"/>
    <w:rsid w:val="00AF3937"/>
    <w:rsid w:val="00AF4BB1"/>
    <w:rsid w:val="00AF6610"/>
    <w:rsid w:val="00B00881"/>
    <w:rsid w:val="00B00C0B"/>
    <w:rsid w:val="00B00C7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906"/>
    <w:rsid w:val="00B5432A"/>
    <w:rsid w:val="00B54383"/>
    <w:rsid w:val="00B547DE"/>
    <w:rsid w:val="00B5535C"/>
    <w:rsid w:val="00B561A1"/>
    <w:rsid w:val="00B56831"/>
    <w:rsid w:val="00B5699D"/>
    <w:rsid w:val="00B56FDE"/>
    <w:rsid w:val="00B57B27"/>
    <w:rsid w:val="00B57D4E"/>
    <w:rsid w:val="00B57D6B"/>
    <w:rsid w:val="00B60CC1"/>
    <w:rsid w:val="00B62E12"/>
    <w:rsid w:val="00B6418C"/>
    <w:rsid w:val="00B647CB"/>
    <w:rsid w:val="00B64E87"/>
    <w:rsid w:val="00B650C1"/>
    <w:rsid w:val="00B65114"/>
    <w:rsid w:val="00B65D21"/>
    <w:rsid w:val="00B65F0B"/>
    <w:rsid w:val="00B668F9"/>
    <w:rsid w:val="00B67772"/>
    <w:rsid w:val="00B7086A"/>
    <w:rsid w:val="00B716B5"/>
    <w:rsid w:val="00B7315B"/>
    <w:rsid w:val="00B73416"/>
    <w:rsid w:val="00B80A9F"/>
    <w:rsid w:val="00B8132C"/>
    <w:rsid w:val="00B850F9"/>
    <w:rsid w:val="00B864D1"/>
    <w:rsid w:val="00B86672"/>
    <w:rsid w:val="00B869E1"/>
    <w:rsid w:val="00B8767D"/>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5B99"/>
    <w:rsid w:val="00BA644F"/>
    <w:rsid w:val="00BB0EC1"/>
    <w:rsid w:val="00BB3B45"/>
    <w:rsid w:val="00BB614F"/>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A72"/>
    <w:rsid w:val="00BD1E25"/>
    <w:rsid w:val="00BD305E"/>
    <w:rsid w:val="00BD3A1D"/>
    <w:rsid w:val="00BD3E8B"/>
    <w:rsid w:val="00BD4364"/>
    <w:rsid w:val="00BD4C47"/>
    <w:rsid w:val="00BD5E3E"/>
    <w:rsid w:val="00BD617E"/>
    <w:rsid w:val="00BD6A52"/>
    <w:rsid w:val="00BD6A70"/>
    <w:rsid w:val="00BD7CD0"/>
    <w:rsid w:val="00BE164C"/>
    <w:rsid w:val="00BE251D"/>
    <w:rsid w:val="00BE32AA"/>
    <w:rsid w:val="00BE4562"/>
    <w:rsid w:val="00BE4823"/>
    <w:rsid w:val="00BE4A05"/>
    <w:rsid w:val="00BE5A14"/>
    <w:rsid w:val="00BE62F4"/>
    <w:rsid w:val="00BE7302"/>
    <w:rsid w:val="00BF0A1B"/>
    <w:rsid w:val="00BF1B4F"/>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DD2"/>
    <w:rsid w:val="00C36DDB"/>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4A31"/>
    <w:rsid w:val="00C5654B"/>
    <w:rsid w:val="00C57937"/>
    <w:rsid w:val="00C57BA4"/>
    <w:rsid w:val="00C606C8"/>
    <w:rsid w:val="00C613B5"/>
    <w:rsid w:val="00C62247"/>
    <w:rsid w:val="00C62CB2"/>
    <w:rsid w:val="00C64608"/>
    <w:rsid w:val="00C65ABE"/>
    <w:rsid w:val="00C65B49"/>
    <w:rsid w:val="00C662F0"/>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33A4"/>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6804"/>
    <w:rsid w:val="00CA6B5E"/>
    <w:rsid w:val="00CA72F2"/>
    <w:rsid w:val="00CA7BC5"/>
    <w:rsid w:val="00CB1D51"/>
    <w:rsid w:val="00CB1FF1"/>
    <w:rsid w:val="00CB2663"/>
    <w:rsid w:val="00CB33E9"/>
    <w:rsid w:val="00CB34F7"/>
    <w:rsid w:val="00CB354C"/>
    <w:rsid w:val="00CB35F3"/>
    <w:rsid w:val="00CB3D58"/>
    <w:rsid w:val="00CB3DDC"/>
    <w:rsid w:val="00CB4705"/>
    <w:rsid w:val="00CB5034"/>
    <w:rsid w:val="00CB5FBE"/>
    <w:rsid w:val="00CB6E08"/>
    <w:rsid w:val="00CB7DC4"/>
    <w:rsid w:val="00CC0A93"/>
    <w:rsid w:val="00CC0EF9"/>
    <w:rsid w:val="00CC2C2F"/>
    <w:rsid w:val="00CC2E83"/>
    <w:rsid w:val="00CC45CF"/>
    <w:rsid w:val="00CC5350"/>
    <w:rsid w:val="00CC54F0"/>
    <w:rsid w:val="00CC55F4"/>
    <w:rsid w:val="00CC621B"/>
    <w:rsid w:val="00CD009C"/>
    <w:rsid w:val="00CD17CF"/>
    <w:rsid w:val="00CD2ACB"/>
    <w:rsid w:val="00CD3D61"/>
    <w:rsid w:val="00CD40C4"/>
    <w:rsid w:val="00CD4183"/>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2463"/>
    <w:rsid w:val="00D02D7D"/>
    <w:rsid w:val="00D0309D"/>
    <w:rsid w:val="00D03B09"/>
    <w:rsid w:val="00D05395"/>
    <w:rsid w:val="00D05A8F"/>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42F0"/>
    <w:rsid w:val="00D85609"/>
    <w:rsid w:val="00D8640C"/>
    <w:rsid w:val="00D90970"/>
    <w:rsid w:val="00D9191D"/>
    <w:rsid w:val="00D940B0"/>
    <w:rsid w:val="00D947E7"/>
    <w:rsid w:val="00D95306"/>
    <w:rsid w:val="00D96576"/>
    <w:rsid w:val="00D97029"/>
    <w:rsid w:val="00D97A60"/>
    <w:rsid w:val="00DA166C"/>
    <w:rsid w:val="00DA2217"/>
    <w:rsid w:val="00DA2313"/>
    <w:rsid w:val="00DA2A05"/>
    <w:rsid w:val="00DA2CCE"/>
    <w:rsid w:val="00DA37F2"/>
    <w:rsid w:val="00DA55DD"/>
    <w:rsid w:val="00DA6ADB"/>
    <w:rsid w:val="00DA6CD7"/>
    <w:rsid w:val="00DA77DD"/>
    <w:rsid w:val="00DB06A9"/>
    <w:rsid w:val="00DB10B7"/>
    <w:rsid w:val="00DB1FB0"/>
    <w:rsid w:val="00DB2131"/>
    <w:rsid w:val="00DB2A7B"/>
    <w:rsid w:val="00DB2B08"/>
    <w:rsid w:val="00DB352A"/>
    <w:rsid w:val="00DB3609"/>
    <w:rsid w:val="00DB4432"/>
    <w:rsid w:val="00DB51D2"/>
    <w:rsid w:val="00DB5213"/>
    <w:rsid w:val="00DB5A2E"/>
    <w:rsid w:val="00DB61D3"/>
    <w:rsid w:val="00DB62C4"/>
    <w:rsid w:val="00DB6787"/>
    <w:rsid w:val="00DB6A4E"/>
    <w:rsid w:val="00DB7017"/>
    <w:rsid w:val="00DB7786"/>
    <w:rsid w:val="00DC055F"/>
    <w:rsid w:val="00DC0D96"/>
    <w:rsid w:val="00DC1D5E"/>
    <w:rsid w:val="00DC2A6A"/>
    <w:rsid w:val="00DC2D9B"/>
    <w:rsid w:val="00DC3437"/>
    <w:rsid w:val="00DC34F2"/>
    <w:rsid w:val="00DC3EDE"/>
    <w:rsid w:val="00DC4724"/>
    <w:rsid w:val="00DC52AF"/>
    <w:rsid w:val="00DC5487"/>
    <w:rsid w:val="00DD010F"/>
    <w:rsid w:val="00DD0119"/>
    <w:rsid w:val="00DD13ED"/>
    <w:rsid w:val="00DD27DD"/>
    <w:rsid w:val="00DD468E"/>
    <w:rsid w:val="00DD4E14"/>
    <w:rsid w:val="00DD5BED"/>
    <w:rsid w:val="00DD6CD1"/>
    <w:rsid w:val="00DD7717"/>
    <w:rsid w:val="00DD7726"/>
    <w:rsid w:val="00DD7C87"/>
    <w:rsid w:val="00DE25EA"/>
    <w:rsid w:val="00DE40D9"/>
    <w:rsid w:val="00DE4322"/>
    <w:rsid w:val="00DE47B5"/>
    <w:rsid w:val="00DE4AE0"/>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7FD2"/>
    <w:rsid w:val="00E210F3"/>
    <w:rsid w:val="00E21263"/>
    <w:rsid w:val="00E2201F"/>
    <w:rsid w:val="00E22574"/>
    <w:rsid w:val="00E24369"/>
    <w:rsid w:val="00E2547A"/>
    <w:rsid w:val="00E308AA"/>
    <w:rsid w:val="00E30EED"/>
    <w:rsid w:val="00E319B0"/>
    <w:rsid w:val="00E31AB7"/>
    <w:rsid w:val="00E31B5A"/>
    <w:rsid w:val="00E31D0C"/>
    <w:rsid w:val="00E35165"/>
    <w:rsid w:val="00E36462"/>
    <w:rsid w:val="00E37BAF"/>
    <w:rsid w:val="00E40F98"/>
    <w:rsid w:val="00E427FC"/>
    <w:rsid w:val="00E42CB9"/>
    <w:rsid w:val="00E46BD2"/>
    <w:rsid w:val="00E4742D"/>
    <w:rsid w:val="00E51353"/>
    <w:rsid w:val="00E51948"/>
    <w:rsid w:val="00E52832"/>
    <w:rsid w:val="00E52E7E"/>
    <w:rsid w:val="00E53F9B"/>
    <w:rsid w:val="00E543A4"/>
    <w:rsid w:val="00E57B34"/>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686"/>
    <w:rsid w:val="00E93274"/>
    <w:rsid w:val="00E93F98"/>
    <w:rsid w:val="00E965C2"/>
    <w:rsid w:val="00E972BF"/>
    <w:rsid w:val="00EA1B4C"/>
    <w:rsid w:val="00EA2650"/>
    <w:rsid w:val="00EA2692"/>
    <w:rsid w:val="00EA376B"/>
    <w:rsid w:val="00EA3B14"/>
    <w:rsid w:val="00EA3D31"/>
    <w:rsid w:val="00EA49B9"/>
    <w:rsid w:val="00EA4B10"/>
    <w:rsid w:val="00EA50E5"/>
    <w:rsid w:val="00EA6203"/>
    <w:rsid w:val="00EB10E2"/>
    <w:rsid w:val="00EB149B"/>
    <w:rsid w:val="00EB4139"/>
    <w:rsid w:val="00EB4312"/>
    <w:rsid w:val="00EB493B"/>
    <w:rsid w:val="00EB4B7C"/>
    <w:rsid w:val="00EB4CEE"/>
    <w:rsid w:val="00EB5609"/>
    <w:rsid w:val="00EB5EDE"/>
    <w:rsid w:val="00EB6ACD"/>
    <w:rsid w:val="00EB6B25"/>
    <w:rsid w:val="00EB78EA"/>
    <w:rsid w:val="00EC0821"/>
    <w:rsid w:val="00EC26A4"/>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26F2"/>
    <w:rsid w:val="00EE2D61"/>
    <w:rsid w:val="00EE3317"/>
    <w:rsid w:val="00EE402D"/>
    <w:rsid w:val="00EE61DB"/>
    <w:rsid w:val="00EE6DCD"/>
    <w:rsid w:val="00EE7630"/>
    <w:rsid w:val="00EE7963"/>
    <w:rsid w:val="00EF0B92"/>
    <w:rsid w:val="00EF2405"/>
    <w:rsid w:val="00EF249B"/>
    <w:rsid w:val="00EF35C5"/>
    <w:rsid w:val="00EF3CAA"/>
    <w:rsid w:val="00EF44C4"/>
    <w:rsid w:val="00EF5472"/>
    <w:rsid w:val="00F0102C"/>
    <w:rsid w:val="00F010D6"/>
    <w:rsid w:val="00F01209"/>
    <w:rsid w:val="00F01CF8"/>
    <w:rsid w:val="00F02315"/>
    <w:rsid w:val="00F04196"/>
    <w:rsid w:val="00F0443A"/>
    <w:rsid w:val="00F05FDE"/>
    <w:rsid w:val="00F100A8"/>
    <w:rsid w:val="00F10D07"/>
    <w:rsid w:val="00F11C3D"/>
    <w:rsid w:val="00F12330"/>
    <w:rsid w:val="00F1250E"/>
    <w:rsid w:val="00F12E76"/>
    <w:rsid w:val="00F13816"/>
    <w:rsid w:val="00F1390D"/>
    <w:rsid w:val="00F1420B"/>
    <w:rsid w:val="00F16984"/>
    <w:rsid w:val="00F17C52"/>
    <w:rsid w:val="00F21899"/>
    <w:rsid w:val="00F222C3"/>
    <w:rsid w:val="00F2331E"/>
    <w:rsid w:val="00F24402"/>
    <w:rsid w:val="00F25E5C"/>
    <w:rsid w:val="00F26DBC"/>
    <w:rsid w:val="00F26FD2"/>
    <w:rsid w:val="00F30316"/>
    <w:rsid w:val="00F3084C"/>
    <w:rsid w:val="00F30AA1"/>
    <w:rsid w:val="00F30DFB"/>
    <w:rsid w:val="00F3498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B1A"/>
    <w:rsid w:val="00F54220"/>
    <w:rsid w:val="00F54A2A"/>
    <w:rsid w:val="00F556E7"/>
    <w:rsid w:val="00F56306"/>
    <w:rsid w:val="00F57E2B"/>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6E9"/>
    <w:rsid w:val="00FB07DB"/>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8DA54F"/>
  <w15:docId w15:val="{A7B82944-4567-4B54-9E7D-30893FC32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lang w:val="en-GB"/>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A0183482-67C8-4553-BC61-8FA35D529563}">
  <ds:schemaRefs>
    <ds:schemaRef ds:uri="http://schemas.openxmlformats.org/officeDocument/2006/bibliography"/>
  </ds:schemaRefs>
</ds:datastoreItem>
</file>

<file path=customXml/itemProps4.xml><?xml version="1.0" encoding="utf-8"?>
<ds:datastoreItem xmlns:ds="http://schemas.openxmlformats.org/officeDocument/2006/customXml" ds:itemID="{D6245DDB-EB9E-469D-B13C-B6D3B81922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11993</Words>
  <Characters>68364</Characters>
  <Application>Microsoft Office Word</Application>
  <DocSecurity>0</DocSecurity>
  <Lines>569</Lines>
  <Paragraphs>160</Paragraphs>
  <ScaleCrop>false</ScaleCrop>
  <Company/>
  <LinksUpToDate>false</LinksUpToDate>
  <CharactersWithSpaces>80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Intel</cp:lastModifiedBy>
  <cp:revision>3</cp:revision>
  <dcterms:created xsi:type="dcterms:W3CDTF">2021-06-23T09:31:00Z</dcterms:created>
  <dcterms:modified xsi:type="dcterms:W3CDTF">2021-06-2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